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Del="00B05FB0" w:rsidRDefault="00B05FB0" w:rsidP="00CD2AFA">
      <w:pPr>
        <w:pStyle w:val="headingfm1"/>
        <w:rPr>
          <w:del w:id="0" w:author="Luong, Anh" w:date="2014-11-05T09:35:00Z"/>
        </w:rPr>
      </w:pPr>
      <w:proofErr w:type="spellStart"/>
      <w:ins w:id="1" w:author="Luong, Anh" w:date="2014-11-05T09:35:00Z">
        <w:r>
          <w:t>ClosetStylist</w:t>
        </w:r>
        <w:proofErr w:type="spellEnd"/>
        <w:r>
          <w:t xml:space="preserve"> - an Android app for digitizing closets and programmatically advising on what to wear</w:t>
        </w:r>
      </w:ins>
      <w:del w:id="2" w:author="Luong, Anh" w:date="2014-11-05T09:35:00Z">
        <w:r w:rsidR="00B82E7A" w:rsidDel="00B05FB0">
          <w:delText>ClosetStylist</w:delText>
        </w:r>
      </w:del>
    </w:p>
    <w:p w:rsidR="00CD2AFA" w:rsidRDefault="00CD2AFA" w:rsidP="00CD2AFA">
      <w:pPr>
        <w:pStyle w:val="headingfm1"/>
      </w:pPr>
      <w:del w:id="3" w:author="Luong, Anh" w:date="2014-11-05T09:35:00Z">
        <w:r w:rsidDel="00B05FB0">
          <w:delText xml:space="preserve">From closet to style control – an </w:delText>
        </w:r>
        <w:r w:rsidR="00B82E7A" w:rsidDel="00B05FB0">
          <w:delText xml:space="preserve">Android app </w:delText>
        </w:r>
        <w:r w:rsidDel="00B05FB0">
          <w:delText>can rule them all</w:delText>
        </w:r>
      </w:del>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BA4A65C" wp14:editId="668EE1D3">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2408A3" w:rsidRPr="00725DEB" w:rsidRDefault="002408A3"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2408A3" w:rsidRPr="00725DEB" w:rsidRDefault="002408A3"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CD2AFA" w:rsidDel="00B05FB0" w:rsidRDefault="00B82E7A" w:rsidP="00B05FB0">
      <w:pPr>
        <w:pStyle w:val="headingfm1"/>
        <w:rPr>
          <w:del w:id="4" w:author="Luong, Anh" w:date="2014-11-05T09:35:00Z"/>
        </w:rPr>
      </w:pPr>
      <w:r>
        <w:br w:type="page"/>
      </w:r>
      <w:proofErr w:type="spellStart"/>
      <w:ins w:id="5" w:author="Luong, Anh" w:date="2014-11-05T09:35:00Z">
        <w:r w:rsidR="00B05FB0">
          <w:lastRenderedPageBreak/>
          <w:t>ClosetStylist</w:t>
        </w:r>
        <w:proofErr w:type="spellEnd"/>
        <w:r w:rsidR="00B05FB0">
          <w:t xml:space="preserve"> - an Android app for digitizing closets and programmatically advising on what to wear</w:t>
        </w:r>
      </w:ins>
      <w:del w:id="6" w:author="Luong, Anh" w:date="2014-11-05T09:35:00Z">
        <w:r w:rsidR="00CD2AFA" w:rsidDel="00B05FB0">
          <w:delText>ClosetStylist</w:delText>
        </w:r>
      </w:del>
    </w:p>
    <w:p w:rsidR="00B82E7A" w:rsidRDefault="00CD2AFA" w:rsidP="00B05FB0">
      <w:pPr>
        <w:pStyle w:val="headingfm1"/>
      </w:pPr>
      <w:del w:id="7" w:author="Luong, Anh" w:date="2014-11-05T09:35:00Z">
        <w:r w:rsidDel="00B05FB0">
          <w:delText>From closet to style control – an Android app can rule them all</w:delText>
        </w:r>
      </w:del>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CD2AFA" w:rsidDel="002F4B2D" w:rsidRDefault="00B82E7A" w:rsidP="00DD02C2">
      <w:pPr>
        <w:pStyle w:val="headingfm1"/>
        <w:ind w:left="720"/>
        <w:rPr>
          <w:del w:id="8" w:author="Luong, Anh" w:date="2014-11-04T18:35:00Z"/>
        </w:rPr>
        <w:pPrChange w:id="9" w:author="Luong, Anh" w:date="2014-11-05T09:21:00Z">
          <w:pPr>
            <w:pStyle w:val="headingfm1"/>
          </w:pPr>
        </w:pPrChange>
      </w:pPr>
      <w:r>
        <w:br w:type="page"/>
      </w:r>
      <w:proofErr w:type="spellStart"/>
      <w:r w:rsidR="00CD2AFA">
        <w:lastRenderedPageBreak/>
        <w:t>ClosetStylist</w:t>
      </w:r>
      <w:proofErr w:type="spellEnd"/>
      <w:ins w:id="10" w:author="Luong, Anh" w:date="2014-11-05T09:21:00Z">
        <w:r w:rsidR="00DD02C2">
          <w:t xml:space="preserve"> - </w:t>
        </w:r>
      </w:ins>
    </w:p>
    <w:p w:rsidR="00B82E7A" w:rsidRDefault="00795A10" w:rsidP="00DD02C2">
      <w:pPr>
        <w:pStyle w:val="headingfm1"/>
        <w:ind w:left="720"/>
        <w:pPrChange w:id="11" w:author="Luong, Anh" w:date="2014-11-05T09:21:00Z">
          <w:pPr>
            <w:pStyle w:val="headingfm1"/>
          </w:pPr>
        </w:pPrChange>
      </w:pPr>
      <w:proofErr w:type="gramStart"/>
      <w:ins w:id="12" w:author="Luong, Anh" w:date="2014-11-05T09:22:00Z">
        <w:r>
          <w:t>a</w:t>
        </w:r>
      </w:ins>
      <w:ins w:id="13" w:author="Luong, Anh" w:date="2014-11-04T18:33:00Z">
        <w:r w:rsidR="00684B6B">
          <w:t>n</w:t>
        </w:r>
        <w:proofErr w:type="gramEnd"/>
        <w:r w:rsidR="00684B6B">
          <w:t xml:space="preserve"> Android app </w:t>
        </w:r>
      </w:ins>
      <w:ins w:id="14" w:author="Luong, Anh" w:date="2014-11-05T09:34:00Z">
        <w:r w:rsidR="00B05FB0">
          <w:t>for</w:t>
        </w:r>
      </w:ins>
      <w:ins w:id="15" w:author="Luong, Anh" w:date="2014-11-04T18:33:00Z">
        <w:r w:rsidR="00B05FB0">
          <w:t xml:space="preserve"> digitiz</w:t>
        </w:r>
      </w:ins>
      <w:ins w:id="16" w:author="Luong, Anh" w:date="2014-11-05T09:34:00Z">
        <w:r w:rsidR="00B05FB0">
          <w:t>ing</w:t>
        </w:r>
      </w:ins>
      <w:ins w:id="17" w:author="Luong, Anh" w:date="2014-11-04T18:33:00Z">
        <w:r w:rsidR="00684B6B">
          <w:t xml:space="preserve"> closets and </w:t>
        </w:r>
      </w:ins>
      <w:del w:id="18" w:author="Luong, Anh" w:date="2014-11-04T18:33:00Z">
        <w:r w:rsidR="00CD2AFA" w:rsidDel="00684B6B">
          <w:delText>From closet to style control – an Android app can rule them all</w:delText>
        </w:r>
      </w:del>
      <w:ins w:id="19" w:author="Luong, Anh" w:date="2014-11-04T21:14:00Z">
        <w:r w:rsidR="00B05FB0">
          <w:t>programmatically</w:t>
        </w:r>
      </w:ins>
      <w:ins w:id="20" w:author="Luong, Anh" w:date="2014-11-05T09:35:00Z">
        <w:r w:rsidR="00B05FB0">
          <w:t xml:space="preserve"> </w:t>
        </w:r>
      </w:ins>
      <w:ins w:id="21" w:author="Luong, Anh" w:date="2014-11-04T18:33:00Z">
        <w:r w:rsidR="00B05FB0">
          <w:t>advis</w:t>
        </w:r>
      </w:ins>
      <w:ins w:id="22" w:author="Luong, Anh" w:date="2014-11-05T09:34:00Z">
        <w:r w:rsidR="00B05FB0">
          <w:t>ing</w:t>
        </w:r>
      </w:ins>
      <w:ins w:id="23" w:author="Luong, Anh" w:date="2014-11-04T18:33:00Z">
        <w:r w:rsidR="00684B6B">
          <w:t xml:space="preserve"> </w:t>
        </w:r>
      </w:ins>
      <w:ins w:id="24" w:author="Luong, Anh" w:date="2014-11-04T18:34:00Z">
        <w:r w:rsidR="002F4B2D">
          <w:t xml:space="preserve">on </w:t>
        </w:r>
      </w:ins>
      <w:ins w:id="25" w:author="Luong, Anh" w:date="2014-11-04T21:12:00Z">
        <w:r w:rsidR="00457BE6">
          <w:t>what to wear</w:t>
        </w:r>
      </w:ins>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ins w:id="26" w:author="Luong, Anh" w:date="2014-11-05T09:35:00Z">
        <w:r w:rsidR="00B05FB0">
          <w:t>4</w:t>
        </w:r>
      </w:ins>
      <w:del w:id="27" w:author="Luong, Anh" w:date="2014-11-05T09:35:00Z">
        <w:r w:rsidDel="00B05FB0">
          <w:delText>3</w:delText>
        </w:r>
      </w:del>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ins w:id="28" w:author="Luong, Anh" w:date="2014-11-01T15:51:00Z">
        <w:r w:rsidR="00C36355">
          <w:t xml:space="preserve"> outfit</w:t>
        </w:r>
      </w:ins>
      <w:r>
        <w:t xml:space="preserve"> worn history, laundry bags, and last but not least, suggest what to wear based on occasion and weather. The app utilizes a variety of </w:t>
      </w:r>
      <w:del w:id="29" w:author="Luong, Anh" w:date="2014-11-04T18:46:00Z">
        <w:r w:rsidDel="000C67B3">
          <w:delText>free-of-charge</w:delText>
        </w:r>
      </w:del>
      <w:ins w:id="30" w:author="Luong, Anh" w:date="2014-11-04T18:46:00Z">
        <w:r w:rsidR="000C67B3">
          <w:t>off-the-shell</w:t>
        </w:r>
      </w:ins>
      <w:r>
        <w:t xml:space="preserve"> services such as location and weather services combining with </w:t>
      </w:r>
      <w:del w:id="31" w:author="Luong, Anh" w:date="2014-11-04T18:47:00Z">
        <w:r w:rsidDel="000C67B3">
          <w:delText>a</w:delText>
        </w:r>
      </w:del>
      <w:r>
        <w:t xml:space="preserve"> </w:t>
      </w:r>
      <w:del w:id="32" w:author="Luong, Anh" w:date="2014-11-04T18:47:00Z">
        <w:r w:rsidDel="000C67B3">
          <w:delText xml:space="preserve">proprietary </w:delText>
        </w:r>
      </w:del>
      <w:ins w:id="33" w:author="Luong, Anh" w:date="2014-11-04T18:47:00Z">
        <w:r w:rsidR="000C67B3">
          <w:t xml:space="preserve">our own </w:t>
        </w:r>
      </w:ins>
      <w:r>
        <w:t xml:space="preserve">clothes matching algorithm to recommend the most suitable outfit to users. In addition to the main features, </w:t>
      </w:r>
      <w:proofErr w:type="spellStart"/>
      <w:r>
        <w:t>ClosetStylist</w:t>
      </w:r>
      <w:proofErr w:type="spellEnd"/>
      <w:r>
        <w:t xml:space="preserve"> presents a friendly user interface that is easy to navigate control flow to keep users excited when they use the app.</w:t>
      </w:r>
      <w:ins w:id="34" w:author="Luong, Anh" w:date="2014-11-01T15:49:00Z">
        <w:r w:rsidR="000C67B3">
          <w:t xml:space="preserve"> </w:t>
        </w:r>
      </w:ins>
      <w:ins w:id="35" w:author="Luong, Anh" w:date="2014-11-04T18:53:00Z">
        <w:r w:rsidR="000C67B3">
          <w:t xml:space="preserve">As </w:t>
        </w:r>
      </w:ins>
      <w:ins w:id="36" w:author="Luong, Anh" w:date="2014-11-04T21:15:00Z">
        <w:r w:rsidR="00644FEE">
          <w:t xml:space="preserve">for testing, </w:t>
        </w:r>
      </w:ins>
      <w:ins w:id="37" w:author="Luong, Anh" w:date="2014-11-04T18:51:00Z">
        <w:r w:rsidR="000C67B3">
          <w:t xml:space="preserve">the app </w:t>
        </w:r>
      </w:ins>
      <w:ins w:id="38" w:author="Luong, Anh" w:date="2014-11-04T21:15:00Z">
        <w:r w:rsidR="00644FEE">
          <w:t xml:space="preserve">was executed </w:t>
        </w:r>
      </w:ins>
      <w:ins w:id="39" w:author="Luong, Anh" w:date="2014-11-04T18:51:00Z">
        <w:r w:rsidR="000C67B3">
          <w:t xml:space="preserve">under different mock weather condition with </w:t>
        </w:r>
      </w:ins>
      <w:ins w:id="40" w:author="Luong, Anh" w:date="2014-11-04T18:52:00Z">
        <w:r w:rsidR="000C67B3">
          <w:t xml:space="preserve">a male closet of </w:t>
        </w:r>
      </w:ins>
      <w:ins w:id="41" w:author="Luong, Anh" w:date="2014-11-04T18:54:00Z">
        <w:r w:rsidR="000C67B3">
          <w:t xml:space="preserve">24 items and a female closet of 86 items of our own </w:t>
        </w:r>
      </w:ins>
      <w:ins w:id="42" w:author="Luong, Anh" w:date="2014-11-04T21:17:00Z">
        <w:r w:rsidR="00644FEE">
          <w:t>wardrobe.</w:t>
        </w:r>
      </w:ins>
      <w:ins w:id="43" w:author="Luong, Anh" w:date="2014-11-04T18:54:00Z">
        <w:r w:rsidR="000C67B3">
          <w:t xml:space="preserve"> </w:t>
        </w:r>
      </w:ins>
      <w:ins w:id="44" w:author="Luong, Anh" w:date="2014-11-04T21:17:00Z">
        <w:r w:rsidR="00644FEE">
          <w:t>T</w:t>
        </w:r>
      </w:ins>
      <w:ins w:id="45" w:author="Luong, Anh" w:date="2014-11-04T18:54:00Z">
        <w:r w:rsidR="000C67B3">
          <w:t xml:space="preserve">he </w:t>
        </w:r>
      </w:ins>
      <w:ins w:id="46" w:author="Luong, Anh" w:date="2014-11-04T18:55:00Z">
        <w:r w:rsidR="00484BC7">
          <w:t>recommended outfits were</w:t>
        </w:r>
      </w:ins>
      <w:ins w:id="47" w:author="Luong, Anh" w:date="2014-11-04T21:29:00Z">
        <w:r w:rsidR="00927CBD">
          <w:t xml:space="preserve"> </w:t>
        </w:r>
      </w:ins>
      <w:ins w:id="48" w:author="Luong, Anh" w:date="2014-11-04T21:36:00Z">
        <w:r w:rsidR="00281269">
          <w:t xml:space="preserve">displayed on the screen </w:t>
        </w:r>
      </w:ins>
      <w:ins w:id="49" w:author="Luong, Anh" w:date="2014-11-04T21:29:00Z">
        <w:r w:rsidR="00281269">
          <w:t xml:space="preserve">within </w:t>
        </w:r>
      </w:ins>
      <w:ins w:id="50" w:author="Luong, Anh" w:date="2014-11-04T21:36:00Z">
        <w:r w:rsidR="00281269">
          <w:t>3</w:t>
        </w:r>
      </w:ins>
      <w:ins w:id="51" w:author="Luong, Anh" w:date="2014-11-04T21:29:00Z">
        <w:r w:rsidR="00927CBD">
          <w:t xml:space="preserve"> seconds </w:t>
        </w:r>
      </w:ins>
      <w:ins w:id="52" w:author="Luong, Anh" w:date="2014-11-04T21:37:00Z">
        <w:r w:rsidR="00281269">
          <w:t xml:space="preserve">since the moment user </w:t>
        </w:r>
      </w:ins>
      <w:ins w:id="53" w:author="Luong, Anh" w:date="2014-11-04T21:39:00Z">
        <w:r w:rsidR="00281269">
          <w:t xml:space="preserve">requested from the main menu </w:t>
        </w:r>
      </w:ins>
      <w:ins w:id="54" w:author="Luong, Anh" w:date="2014-11-04T21:29:00Z">
        <w:r w:rsidR="00927CBD">
          <w:t xml:space="preserve">and the result </w:t>
        </w:r>
      </w:ins>
      <w:ins w:id="55" w:author="Luong, Anh" w:date="2014-11-04T21:39:00Z">
        <w:r w:rsidR="00281269">
          <w:t xml:space="preserve">agreed with </w:t>
        </w:r>
      </w:ins>
      <w:ins w:id="56" w:author="Luong, Anh" w:date="2014-11-04T21:16:00Z">
        <w:r w:rsidR="00644FEE">
          <w:t xml:space="preserve">what we </w:t>
        </w:r>
      </w:ins>
      <w:ins w:id="57" w:author="Luong, Anh" w:date="2014-11-04T21:32:00Z">
        <w:r w:rsidR="00927CBD">
          <w:t xml:space="preserve">would </w:t>
        </w:r>
      </w:ins>
      <w:ins w:id="58" w:author="Luong, Anh" w:date="2014-11-04T21:16:00Z">
        <w:r w:rsidR="00644FEE">
          <w:t>wear in our daily lives</w:t>
        </w:r>
      </w:ins>
      <w:ins w:id="59" w:author="Luong, Anh" w:date="2014-11-04T18:55:00Z">
        <w:r w:rsidR="00484BC7">
          <w:t xml:space="preserve">. </w:t>
        </w:r>
      </w:ins>
      <w:ins w:id="60" w:author="Luong, Anh" w:date="2014-11-01T15:49:00Z">
        <w:r w:rsidR="00942BF6">
          <w:t>We are going to describe the design</w:t>
        </w:r>
      </w:ins>
      <w:ins w:id="61" w:author="Luong, Anh" w:date="2014-11-01T15:50:00Z">
        <w:r w:rsidR="00942BF6">
          <w:t xml:space="preserve">, </w:t>
        </w:r>
      </w:ins>
      <w:ins w:id="62" w:author="Luong, Anh" w:date="2014-11-04T21:18:00Z">
        <w:r w:rsidR="00644FEE">
          <w:t xml:space="preserve">the algorithm, </w:t>
        </w:r>
      </w:ins>
      <w:ins w:id="63" w:author="Luong, Anh" w:date="2014-11-01T15:50:00Z">
        <w:r w:rsidR="00942BF6">
          <w:t xml:space="preserve">the </w:t>
        </w:r>
      </w:ins>
      <w:ins w:id="64" w:author="Luong, Anh" w:date="2014-11-01T15:49:00Z">
        <w:r w:rsidR="00942BF6">
          <w:t>implementation</w:t>
        </w:r>
      </w:ins>
      <w:ins w:id="65" w:author="Luong, Anh" w:date="2014-11-04T21:17:00Z">
        <w:r w:rsidR="00644FEE">
          <w:t xml:space="preserve">, </w:t>
        </w:r>
      </w:ins>
      <w:ins w:id="66" w:author="Luong, Anh" w:date="2014-11-01T15:50:00Z">
        <w:r w:rsidR="00942BF6">
          <w:t>and the result of the first prototype</w:t>
        </w:r>
      </w:ins>
      <w:ins w:id="67" w:author="Luong, Anh" w:date="2014-11-01T15:49:00Z">
        <w:r w:rsidR="00942BF6">
          <w:t xml:space="preserve"> of </w:t>
        </w:r>
        <w:proofErr w:type="spellStart"/>
        <w:r w:rsidR="00942BF6">
          <w:t>ClosetStylist</w:t>
        </w:r>
      </w:ins>
      <w:proofErr w:type="spellEnd"/>
      <w:ins w:id="68" w:author="Luong, Anh" w:date="2014-11-01T15:51:00Z">
        <w:r w:rsidR="00942BF6">
          <w:t xml:space="preserve"> in this report.</w:t>
        </w:r>
      </w:ins>
    </w:p>
    <w:p w:rsidR="00B82E7A" w:rsidRDefault="00B82E7A" w:rsidP="00B82E7A">
      <w:pPr>
        <w:pStyle w:val="text"/>
      </w:pPr>
    </w:p>
    <w:p w:rsidR="00B82E7A" w:rsidRDefault="00B82E7A" w:rsidP="00B82E7A">
      <w:pPr>
        <w:pStyle w:val="Heading2"/>
      </w:pPr>
      <w:r>
        <w:br w:type="page"/>
      </w:r>
      <w:bookmarkStart w:id="69" w:name="_Toc271112376"/>
      <w:bookmarkStart w:id="70" w:name="_Toc354617408"/>
      <w:r>
        <w:lastRenderedPageBreak/>
        <w:t xml:space="preserve"> </w:t>
      </w:r>
    </w:p>
    <w:bookmarkEnd w:id="69"/>
    <w:bookmarkEnd w:id="70"/>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71" w:name="_Toc354617409"/>
      <w:r>
        <w:lastRenderedPageBreak/>
        <w:t xml:space="preserve">Chapter </w:t>
      </w:r>
      <w:proofErr w:type="gramStart"/>
      <w:r>
        <w:t>1  Introduction</w:t>
      </w:r>
      <w:bookmarkEnd w:id="71"/>
      <w:proofErr w:type="gramEnd"/>
    </w:p>
    <w:p w:rsidR="00B82E7A" w:rsidRDefault="00B82E7A" w:rsidP="00B82E7A">
      <w:pPr>
        <w:pStyle w:val="Heading3"/>
        <w:numPr>
          <w:ilvl w:val="1"/>
          <w:numId w:val="1"/>
        </w:numPr>
      </w:pPr>
      <w:bookmarkStart w:id="72" w:name="_Toc354617410"/>
      <w:r>
        <w:t>Motivation</w:t>
      </w:r>
      <w:bookmarkEnd w:id="72"/>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ins w:id="73" w:author="Luong, Anh" w:date="2014-11-01T15:48:00Z">
        <w:r w:rsidR="00135AF7">
          <w:t xml:space="preserve"> are</w:t>
        </w:r>
      </w:ins>
      <w:r>
        <w:t xml:space="preserve"> usually </w:t>
      </w:r>
      <w:del w:id="74" w:author="Luong, Anh" w:date="2014-11-01T15:49:00Z">
        <w:r w:rsidDel="00135AF7">
          <w:delText xml:space="preserve">deem </w:delText>
        </w:r>
      </w:del>
      <w:r>
        <w:t>too expensive for majority of people</w:t>
      </w:r>
      <w:del w:id="75" w:author="Luong, Anh" w:date="2014-11-01T15:48:00Z">
        <w:r w:rsidDel="00135AF7">
          <w:delText xml:space="preserve"> whose budget is tight</w:delText>
        </w:r>
      </w:del>
      <w:r>
        <w:t>.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B82E7A" w:rsidRDefault="00221D69" w:rsidP="00B82E7A">
      <w:pPr>
        <w:pStyle w:val="text"/>
      </w:pPr>
      <w:ins w:id="76" w:author="Luong, Anh" w:date="2014-11-01T15:57:00Z">
        <w:r>
          <w:t xml:space="preserve">An average person spends hundreds </w:t>
        </w:r>
      </w:ins>
      <w:del w:id="77" w:author="Luong, Anh" w:date="2014-11-01T15:58:00Z">
        <w:r w:rsidR="00B82E7A" w:rsidDel="00221D69">
          <w:delText xml:space="preserve">We spend thousands </w:delText>
        </w:r>
      </w:del>
      <w:r w:rsidR="00B82E7A">
        <w:t xml:space="preserve">of dollars every year on new clothes, but </w:t>
      </w:r>
      <w:del w:id="78" w:author="Luong, Anh" w:date="2014-11-01T15:54:00Z">
        <w:r w:rsidR="00B82E7A" w:rsidDel="00F24967">
          <w:delText xml:space="preserve">most of the time </w:delText>
        </w:r>
      </w:del>
      <w:r w:rsidR="00B82E7A">
        <w:t xml:space="preserve">they </w:t>
      </w:r>
      <w:ins w:id="79" w:author="Luong, Anh" w:date="2014-11-01T15:54:00Z">
        <w:r w:rsidR="00F24967">
          <w:t xml:space="preserve">often </w:t>
        </w:r>
      </w:ins>
      <w:r w:rsidR="00B82E7A">
        <w:t>end up getting lost in our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Another often asked question is h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del w:id="80" w:author="Luong, Anh" w:date="2014-11-01T15:58:00Z">
        <w:r w:rsidR="00B82E7A" w:rsidRPr="004B7538" w:rsidDel="00B26D15">
          <w:delText xml:space="preserve">bucks </w:delText>
        </w:r>
      </w:del>
      <w:ins w:id="81" w:author="Luong, Anh" w:date="2014-11-04T19:19:00Z">
        <w:r w:rsidR="00817B21">
          <w:t>money</w:t>
        </w:r>
      </w:ins>
      <w:ins w:id="82" w:author="Luong, Anh" w:date="2014-11-01T15:58:00Z">
        <w:r w:rsidR="00B26D15" w:rsidRPr="004B7538">
          <w:t xml:space="preserve"> </w:t>
        </w:r>
      </w:ins>
      <w:r w:rsidR="00B82E7A" w:rsidRPr="004B7538">
        <w:t xml:space="preserve">to have it done and folded, but we </w:t>
      </w:r>
      <w:r w:rsidR="00B82E7A">
        <w:t xml:space="preserve">do not </w:t>
      </w:r>
      <w:r w:rsidR="00B82E7A" w:rsidRPr="004B7538">
        <w:t xml:space="preserve">know how careful </w:t>
      </w:r>
      <w:del w:id="83" w:author="Luong, Anh" w:date="2014-11-01T15:59:00Z">
        <w:r w:rsidR="00B82E7A" w:rsidDel="000A5FDA">
          <w:delText xml:space="preserve">and gentle </w:delText>
        </w:r>
      </w:del>
      <w:r w:rsidR="00B82E7A" w:rsidRPr="004B7538">
        <w:t xml:space="preserve">the assistant would be to our clothes). </w:t>
      </w:r>
    </w:p>
    <w:p w:rsidR="002D68DE" w:rsidRDefault="00B82E7A" w:rsidP="00B82E7A">
      <w:pPr>
        <w:pStyle w:val="text"/>
        <w:rPr>
          <w:ins w:id="84" w:author="Luong, Anh" w:date="2014-11-04T19:26:00Z"/>
        </w:rPr>
      </w:pPr>
      <w:del w:id="85" w:author="Luong, Anh" w:date="2014-11-04T21:18:00Z">
        <w:r w:rsidRPr="004B7538" w:rsidDel="006A28F7">
          <w:delText xml:space="preserve">Another problem that I usually face myself </w:delText>
        </w:r>
        <w:r w:rsidDel="006A28F7">
          <w:delText xml:space="preserve">as a male individual without a delicate appetite for fashion </w:delText>
        </w:r>
        <w:r w:rsidRPr="004B7538" w:rsidDel="006A28F7">
          <w:delText xml:space="preserve">is </w:delText>
        </w:r>
        <w:r w:rsidDel="006A28F7">
          <w:delText>that I would go to the first item that I come across after rushing out of bed in the morning. As I open to door and get ready to leave for work</w:delText>
        </w:r>
        <w:r w:rsidRPr="004B7538" w:rsidDel="006A28F7">
          <w:delText xml:space="preserve">, </w:delText>
        </w:r>
        <w:r w:rsidDel="006A28F7">
          <w:delText xml:space="preserve">suddenly I realize the outfit I just choose several minutes ago </w:delText>
        </w:r>
        <w:r w:rsidRPr="004B7538" w:rsidDel="006A28F7">
          <w:delText xml:space="preserve">is either too </w:delText>
        </w:r>
        <w:r w:rsidDel="006A28F7">
          <w:delText>warm</w:delText>
        </w:r>
        <w:r w:rsidRPr="004B7538" w:rsidDel="006A28F7">
          <w:delText xml:space="preserve"> </w:delText>
        </w:r>
        <w:r w:rsidDel="006A28F7">
          <w:delText>or</w:delText>
        </w:r>
        <w:r w:rsidRPr="004B7538" w:rsidDel="006A28F7">
          <w:delText xml:space="preserve"> too </w:delText>
        </w:r>
        <w:r w:rsidDel="006A28F7">
          <w:delText>cold because I forge</w:delText>
        </w:r>
        <w:r w:rsidRPr="004B7538" w:rsidDel="006A28F7">
          <w:delText xml:space="preserve">t to check the weather when </w:delText>
        </w:r>
        <w:r w:rsidDel="006A28F7">
          <w:delText xml:space="preserve">picking out the </w:delText>
        </w:r>
        <w:r w:rsidRPr="004B7538" w:rsidDel="006A28F7">
          <w:delText xml:space="preserve">outfit. </w:delText>
        </w:r>
        <w:r w:rsidDel="006A28F7">
          <w:delText>The temperature is not likely to be the same inside and outside the house.</w:delText>
        </w:r>
        <w:r w:rsidRPr="004B7538" w:rsidDel="006A28F7">
          <w:delText xml:space="preserve"> At that time, </w:delText>
        </w:r>
        <w:r w:rsidDel="006A28F7">
          <w:delText xml:space="preserve">I wish there is an </w:delText>
        </w:r>
        <w:r w:rsidRPr="004B7538" w:rsidDel="006A28F7">
          <w:delText>app</w:delText>
        </w:r>
        <w:r w:rsidDel="006A28F7">
          <w:delText xml:space="preserve"> that could</w:delText>
        </w:r>
        <w:r w:rsidRPr="004B7538" w:rsidDel="006A28F7">
          <w:delText xml:space="preserve"> </w:delText>
        </w:r>
        <w:r w:rsidDel="006A28F7">
          <w:delText xml:space="preserve">tell me what I should wear based on the weather at my location. For those whose morning is a rush to prepare for a busy working day, an app like this could be of great help. </w:delText>
        </w:r>
      </w:del>
    </w:p>
    <w:p w:rsidR="00B82E7A" w:rsidRDefault="002D68DE" w:rsidP="00B82E7A">
      <w:pPr>
        <w:pStyle w:val="text"/>
      </w:pPr>
      <w:ins w:id="86" w:author="Luong, Anh" w:date="2014-11-04T19:27:00Z">
        <w:r>
          <w:t xml:space="preserve">Most people are often very busy in the morning to prepare </w:t>
        </w:r>
      </w:ins>
      <w:ins w:id="87" w:author="Luong, Anh" w:date="2014-11-04T19:29:00Z">
        <w:r>
          <w:t xml:space="preserve">themselves and their family for work and for schools. </w:t>
        </w:r>
      </w:ins>
      <w:ins w:id="88" w:author="Luong, Anh" w:date="2014-11-04T19:30:00Z">
        <w:r>
          <w:t>The lack of time</w:t>
        </w:r>
      </w:ins>
      <w:ins w:id="89" w:author="Luong, Anh" w:date="2014-11-04T21:20:00Z">
        <w:r w:rsidR="006A28F7">
          <w:t xml:space="preserve"> or inadvertent neglect</w:t>
        </w:r>
      </w:ins>
      <w:ins w:id="90" w:author="Luong, Anh" w:date="2014-11-04T19:30:00Z">
        <w:r>
          <w:t xml:space="preserve"> to </w:t>
        </w:r>
      </w:ins>
      <w:ins w:id="91" w:author="Luong, Anh" w:date="2014-11-04T21:19:00Z">
        <w:r w:rsidR="006A28F7">
          <w:t xml:space="preserve">check for weather forecast before </w:t>
        </w:r>
      </w:ins>
      <w:ins w:id="92" w:author="Luong, Anh" w:date="2014-11-04T21:23:00Z">
        <w:r w:rsidR="006A28F7">
          <w:t>selecting</w:t>
        </w:r>
      </w:ins>
      <w:ins w:id="93" w:author="Luong, Anh" w:date="2014-11-04T19:30:00Z">
        <w:r>
          <w:t xml:space="preserve"> </w:t>
        </w:r>
        <w:r w:rsidR="006A28F7">
          <w:t>cloth</w:t>
        </w:r>
      </w:ins>
      <w:ins w:id="94" w:author="Luong, Anh" w:date="2014-11-04T21:22:00Z">
        <w:r w:rsidR="006A28F7">
          <w:t>es</w:t>
        </w:r>
      </w:ins>
      <w:ins w:id="95" w:author="Luong, Anh" w:date="2014-11-04T19:33:00Z">
        <w:r>
          <w:t xml:space="preserve"> </w:t>
        </w:r>
      </w:ins>
      <w:ins w:id="96" w:author="Luong, Anh" w:date="2014-11-04T19:32:00Z">
        <w:r>
          <w:t>usually lead</w:t>
        </w:r>
      </w:ins>
      <w:ins w:id="97" w:author="Luong, Anh" w:date="2014-11-04T19:33:00Z">
        <w:r>
          <w:t>s</w:t>
        </w:r>
      </w:ins>
      <w:ins w:id="98" w:author="Luong, Anh" w:date="2014-11-04T19:32:00Z">
        <w:r>
          <w:t xml:space="preserve"> to the wrong choice of outfit for </w:t>
        </w:r>
        <w:r>
          <w:lastRenderedPageBreak/>
          <w:t xml:space="preserve">the day. </w:t>
        </w:r>
      </w:ins>
      <w:ins w:id="99" w:author="Luong, Anh" w:date="2014-11-04T21:23:00Z">
        <w:r w:rsidR="00A105A6">
          <w:t>This can be avoided if there is a</w:t>
        </w:r>
      </w:ins>
      <w:ins w:id="100" w:author="Luong, Anh" w:date="2014-11-04T19:33:00Z">
        <w:r>
          <w:t>n app</w:t>
        </w:r>
      </w:ins>
      <w:ins w:id="101" w:author="Luong, Anh" w:date="2014-11-04T19:34:00Z">
        <w:r>
          <w:t xml:space="preserve"> that can check the weather and </w:t>
        </w:r>
      </w:ins>
      <w:ins w:id="102" w:author="Luong, Anh" w:date="2014-11-04T19:35:00Z">
        <w:r>
          <w:t xml:space="preserve">suggest </w:t>
        </w:r>
      </w:ins>
      <w:ins w:id="103" w:author="Luong, Anh" w:date="2014-11-04T19:34:00Z">
        <w:r>
          <w:t xml:space="preserve">people </w:t>
        </w:r>
      </w:ins>
      <w:ins w:id="104" w:author="Luong, Anh" w:date="2014-11-04T19:35:00Z">
        <w:r>
          <w:t>what to wear</w:t>
        </w:r>
      </w:ins>
      <w:ins w:id="105" w:author="Luong, Anh" w:date="2014-11-04T19:37:00Z">
        <w:r w:rsidR="00205989">
          <w:t>.</w:t>
        </w:r>
      </w:ins>
      <w:ins w:id="106" w:author="Luong, Anh" w:date="2014-11-04T19:33:00Z">
        <w:r>
          <w:t xml:space="preserve"> </w:t>
        </w:r>
      </w:ins>
      <w:del w:id="107" w:author="Luong, Anh" w:date="2014-11-04T19:27:00Z">
        <w:r w:rsidR="00B82E7A" w:rsidDel="002D68DE">
          <w:delText xml:space="preserve"> </w:delText>
        </w:r>
      </w:del>
    </w:p>
    <w:p w:rsidR="00B82E7A" w:rsidRDefault="00B82E7A" w:rsidP="00B82E7A">
      <w:pPr>
        <w:pStyle w:val="Heading3"/>
        <w:numPr>
          <w:ilvl w:val="1"/>
          <w:numId w:val="1"/>
        </w:numPr>
      </w:pPr>
      <w:bookmarkStart w:id="108" w:name="_Toc354617411"/>
      <w:r>
        <w:t>Vision</w:t>
      </w:r>
      <w:bookmarkEnd w:id="108"/>
    </w:p>
    <w:p w:rsidR="00B82E7A" w:rsidRDefault="00B82E7A" w:rsidP="00B82E7A">
      <w:pPr>
        <w:pStyle w:val="text"/>
      </w:pPr>
      <w:proofErr w:type="spellStart"/>
      <w:r>
        <w:t>ClosetStylist</w:t>
      </w:r>
      <w:proofErr w:type="spellEnd"/>
      <w:r>
        <w:t xml:space="preserve"> is </w:t>
      </w:r>
      <w:del w:id="109" w:author="Luong, Anh" w:date="2014-11-01T16:07:00Z">
        <w:r w:rsidDel="00D25CF2">
          <w:delText xml:space="preserve">an Android </w:delText>
        </w:r>
      </w:del>
      <w:ins w:id="110" w:author="Luong, Anh" w:date="2014-11-01T16:07:00Z">
        <w:r w:rsidR="00D25CF2">
          <w:t xml:space="preserve">a mobile </w:t>
        </w:r>
      </w:ins>
      <w:r>
        <w:t>app developed to address problems above. Its core functionalities includes assist women and men to pick the right outfit from their clothing inventory, organize their closets digitally, manage their laundry bags, and keep track of worn history. The ultimate goal is to help clients to get the most fashion value for their dollar by helping them to manage their closets wisely.</w:t>
      </w:r>
    </w:p>
    <w:p w:rsidR="00B82E7A" w:rsidRDefault="00B82E7A" w:rsidP="00B82E7A">
      <w:pPr>
        <w:pStyle w:val="Heading3"/>
        <w:numPr>
          <w:ilvl w:val="1"/>
          <w:numId w:val="1"/>
        </w:numPr>
      </w:pPr>
      <w:bookmarkStart w:id="111" w:name="_Toc354617413"/>
      <w:r>
        <w:t>Report organization</w:t>
      </w:r>
      <w:bookmarkEnd w:id="111"/>
    </w:p>
    <w:p w:rsidR="00B82E7A" w:rsidRDefault="00B82E7A" w:rsidP="00B82E7A">
      <w:pPr>
        <w:pStyle w:val="text"/>
      </w:pPr>
      <w:r>
        <w:t>Th</w:t>
      </w:r>
      <w:ins w:id="112" w:author="Luong, Anh" w:date="2014-11-01T16:08:00Z">
        <w:r w:rsidR="00724BDC">
          <w:t xml:space="preserve">e remainder of this </w:t>
        </w:r>
      </w:ins>
      <w:del w:id="113" w:author="Luong, Anh" w:date="2014-11-01T16:08:00Z">
        <w:r w:rsidDel="00724BDC">
          <w:delText xml:space="preserve">is </w:delText>
        </w:r>
      </w:del>
      <w:r>
        <w:t xml:space="preserve">report is organized as followings: </w:t>
      </w:r>
      <w:del w:id="114" w:author="Luong, Anh" w:date="2014-11-01T16:08:00Z">
        <w:r w:rsidDel="00724BDC">
          <w:delText xml:space="preserve">chapter 1 provides an introduction, </w:delText>
        </w:r>
      </w:del>
      <w:r>
        <w:t>chapter 2 discusses the user interface including mockups and workflow of the app, chapter 3 reviews the technology stack used in the app, chapter 4 describes the results and pain points,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15" w:name="_Toc354617414"/>
      <w:r>
        <w:lastRenderedPageBreak/>
        <w:t>Chapter 2 User Interface Design</w:t>
      </w:r>
      <w:bookmarkEnd w:id="115"/>
    </w:p>
    <w:p w:rsidR="00B82E7A" w:rsidRDefault="00B82E7A" w:rsidP="00B82E7A">
      <w:pPr>
        <w:pStyle w:val="Heading3"/>
      </w:pPr>
      <w:bookmarkStart w:id="116" w:name="_Toc354617415"/>
      <w:r>
        <w:t>2.1</w:t>
      </w:r>
      <w:r>
        <w:tab/>
        <w:t>Overview</w:t>
      </w:r>
      <w:bookmarkEnd w:id="116"/>
    </w:p>
    <w:p w:rsidR="00B82E7A" w:rsidRPr="00C36411" w:rsidRDefault="00B82E7A" w:rsidP="00B82E7A">
      <w:pPr>
        <w:pStyle w:val="text"/>
      </w:pPr>
      <w:r>
        <w:t xml:space="preserve">In this </w:t>
      </w:r>
      <w:del w:id="117" w:author="Luong, Anh" w:date="2014-11-01T16:12:00Z">
        <w:r w:rsidDel="005A5CD3">
          <w:delText>section</w:delText>
        </w:r>
      </w:del>
      <w:ins w:id="118" w:author="Luong, Anh" w:date="2014-11-01T16:12:00Z">
        <w:r w:rsidR="005A5CD3">
          <w:t>chapter</w:t>
        </w:r>
      </w:ins>
      <w:r>
        <w:t xml:space="preserve">, we explain the user interface design by first providing </w:t>
      </w:r>
      <w:ins w:id="119" w:author="Luong, Anh" w:date="2014-11-01T18:07:00Z">
        <w:r w:rsidR="00EB7BC3">
          <w:t xml:space="preserve">a list of features this app offers through </w:t>
        </w:r>
      </w:ins>
      <w:r>
        <w:t xml:space="preserve">some </w:t>
      </w:r>
      <w:del w:id="120" w:author="Luong, Anh" w:date="2014-11-01T18:08:00Z">
        <w:r w:rsidDel="00EB7BC3">
          <w:delText xml:space="preserve">typical </w:delText>
        </w:r>
      </w:del>
      <w:ins w:id="121" w:author="Luong, Anh" w:date="2014-11-01T18:08:00Z">
        <w:r w:rsidR="00134773">
          <w:t xml:space="preserve">usage </w:t>
        </w:r>
      </w:ins>
      <w:ins w:id="122" w:author="Luong, Anh" w:date="2014-11-01T18:05:00Z">
        <w:r w:rsidR="00950492">
          <w:t>scenarios</w:t>
        </w:r>
      </w:ins>
      <w:del w:id="123" w:author="Luong, Anh" w:date="2014-11-01T18:05:00Z">
        <w:r w:rsidDel="00950492">
          <w:delText>user stories to guide how users can use this app</w:delText>
        </w:r>
      </w:del>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124" w:name="_Toc354617416"/>
      <w:r>
        <w:t>2.2</w:t>
      </w:r>
      <w:r>
        <w:tab/>
      </w:r>
      <w:del w:id="125" w:author="Luong, Anh" w:date="2014-11-01T18:02:00Z">
        <w:r w:rsidDel="00950492">
          <w:delText>User Stories</w:delText>
        </w:r>
      </w:del>
      <w:bookmarkEnd w:id="124"/>
      <w:ins w:id="126" w:author="Luong, Anh" w:date="2014-11-01T18:02:00Z">
        <w:r w:rsidR="00950492">
          <w:t>Features Lists</w:t>
        </w:r>
      </w:ins>
    </w:p>
    <w:p w:rsidR="00B82E7A" w:rsidRDefault="00B82E7A" w:rsidP="00B82E7A">
      <w:pPr>
        <w:pStyle w:val="text"/>
      </w:pPr>
      <w:r>
        <w:t xml:space="preserve">The below stories 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127" w:name="_Toc354617417"/>
      <w:r>
        <w:t>2.3</w:t>
      </w:r>
      <w:r>
        <w:tab/>
        <w:t>Use Cases</w:t>
      </w:r>
      <w:bookmarkEnd w:id="127"/>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w:t>
      </w:r>
      <w:ins w:id="128" w:author="Luong, Anh" w:date="2014-11-01T16:31:00Z">
        <w:r w:rsidR="00D555A4">
          <w:lastRenderedPageBreak/>
          <w:t>–</w:t>
        </w:r>
      </w:ins>
      <w:del w:id="129" w:author="Luong, Anh" w:date="2014-11-01T16:31:00Z">
        <w:r w:rsidDel="00D555A4">
          <w:delText>-</w:delText>
        </w:r>
      </w:del>
      <w:r>
        <w:t xml:space="preserve"> 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130" w:name="_Toc354617418"/>
      <w:r>
        <w:t>2.3.1</w:t>
      </w:r>
      <w:r>
        <w:tab/>
      </w:r>
      <w:bookmarkEnd w:id="130"/>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688981" r:id="rId17"/>
        </w:object>
      </w:r>
    </w:p>
    <w:p w:rsidR="00B82E7A" w:rsidRPr="009208B9" w:rsidRDefault="00B82E7A" w:rsidP="00B82E7A">
      <w:pPr>
        <w:pStyle w:val="Heading8"/>
      </w:pPr>
      <w:bookmarkStart w:id="131" w:name="_Toc355221551"/>
      <w:r w:rsidRPr="009208B9">
        <w:t xml:space="preserve">Figure </w:t>
      </w:r>
      <w:r>
        <w:t>2.1</w:t>
      </w:r>
      <w:r w:rsidRPr="009208B9">
        <w:t>:</w:t>
      </w:r>
      <w:r w:rsidRPr="009208B9">
        <w:tab/>
      </w:r>
      <w:r>
        <w:t>Register</w:t>
      </w:r>
      <w:r w:rsidRPr="009208B9">
        <w:t xml:space="preserve"> diagram</w:t>
      </w:r>
      <w:bookmarkEnd w:id="131"/>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the app has its own simple authenticating method to validate, independent of any social networks, so that the users can still use the app if they choose to not enable any social network feature. When this is the very first time the app is launched, users have to click on the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32" w:name="_Toc354617419"/>
      <w:r>
        <w:t>2.3.2</w:t>
      </w:r>
      <w:r>
        <w:tab/>
      </w:r>
      <w:bookmarkEnd w:id="132"/>
      <w:r>
        <w:t>Login</w:t>
      </w:r>
    </w:p>
    <w:p w:rsidR="00B82E7A" w:rsidRDefault="00B82E7A" w:rsidP="00B82E7A">
      <w:pPr>
        <w:pStyle w:val="text"/>
        <w:spacing w:after="240"/>
      </w:pPr>
    </w:p>
    <w:p w:rsidR="00B82E7A" w:rsidRDefault="00B82E7A" w:rsidP="00B82E7A">
      <w:r>
        <w:object w:dxaOrig="9094" w:dyaOrig="7935">
          <v:shape id="_x0000_i1026" type="#_x0000_t75" style="width:431.95pt;height:376.9pt" o:ole="">
            <v:imagedata r:id="rId18" o:title=""/>
          </v:shape>
          <o:OLEObject Type="Embed" ProgID="Visio.Drawing.11" ShapeID="_x0000_i1026" DrawAspect="Content" ObjectID="_1476688982" r:id="rId19"/>
        </w:object>
      </w:r>
    </w:p>
    <w:p w:rsidR="00B82E7A" w:rsidRDefault="00B82E7A" w:rsidP="00B82E7A">
      <w:pPr>
        <w:pStyle w:val="Heading8"/>
      </w:pPr>
      <w:bookmarkStart w:id="133" w:name="_Toc355221552"/>
      <w:r>
        <w:t>Figure 2.2:</w:t>
      </w:r>
      <w:r>
        <w:tab/>
        <w:t>Login diagram</w:t>
      </w:r>
      <w:bookmarkEnd w:id="133"/>
    </w:p>
    <w:p w:rsidR="00B82E7A" w:rsidRDefault="00B82E7A" w:rsidP="00B82E7A">
      <w:pPr>
        <w:pStyle w:val="text"/>
      </w:pPr>
      <w:r w:rsidRPr="00165E42">
        <w:rPr>
          <w:b/>
        </w:rPr>
        <w:t>The precondition</w:t>
      </w:r>
      <w:r>
        <w:t>: users have already registered.</w:t>
      </w:r>
    </w:p>
    <w:p w:rsidR="00B82E7A" w:rsidRDefault="00B82E7A" w:rsidP="00B82E7A">
      <w:pPr>
        <w:pStyle w:val="text"/>
      </w:pPr>
      <w:r w:rsidRPr="00165E42">
        <w:rPr>
          <w:b/>
        </w:rPr>
        <w:t>The purpose</w:t>
      </w:r>
      <w:r>
        <w:t>: users have to enter their credentials to login after registration step.</w:t>
      </w:r>
    </w:p>
    <w:p w:rsidR="00B82E7A" w:rsidRPr="00763762" w:rsidRDefault="00B82E7A" w:rsidP="00B82E7A">
      <w:pPr>
        <w:pStyle w:val="text"/>
      </w:pPr>
      <w:r w:rsidRPr="00165E42">
        <w:rPr>
          <w:b/>
        </w:rPr>
        <w:t>The steps</w:t>
      </w:r>
      <w:r>
        <w:t xml:space="preserve">: users launch the app and enter their username and password. The app will navigate to the main screen where users find helpful information such as the current location, date, weather, and they can proceed to any of the four main </w:t>
      </w:r>
      <w:del w:id="134" w:author="Luong, Anh" w:date="2014-11-04T21:41:00Z">
        <w:r w:rsidDel="008E4A2A">
          <w:delText>pages</w:delText>
        </w:r>
      </w:del>
      <w:ins w:id="135" w:author="Luong, Anh" w:date="2014-11-04T21:41:00Z">
        <w:r w:rsidR="008E4A2A">
          <w:t>screens</w:t>
        </w:r>
      </w:ins>
      <w:r>
        <w:t>: Outfit of the day, My Closet, My Laundry Bag, My Outfit History.</w:t>
      </w:r>
    </w:p>
    <w:p w:rsidR="00B82E7A" w:rsidRDefault="00B82E7A" w:rsidP="00B82E7A">
      <w:pPr>
        <w:pStyle w:val="Heading4"/>
      </w:pPr>
      <w:bookmarkStart w:id="136" w:name="_Toc354617420"/>
      <w:r>
        <w:lastRenderedPageBreak/>
        <w:t>2.3.3</w:t>
      </w:r>
      <w:r>
        <w:tab/>
        <w:t>A</w:t>
      </w:r>
      <w:bookmarkEnd w:id="136"/>
      <w:r>
        <w:t>dd new item</w:t>
      </w:r>
    </w:p>
    <w:p w:rsidR="00B82E7A" w:rsidRDefault="00B82E7A" w:rsidP="00B82E7A">
      <w:pPr>
        <w:pStyle w:val="text"/>
        <w:ind w:firstLine="0"/>
      </w:pPr>
      <w:r>
        <w:object w:dxaOrig="9094" w:dyaOrig="15214">
          <v:shape id="_x0000_i1027" type="#_x0000_t75" style="width:365.6pt;height:534pt" o:ole="">
            <v:imagedata r:id="rId20" o:title=""/>
          </v:shape>
          <o:OLEObject Type="Embed" ProgID="Visio.Drawing.11" ShapeID="_x0000_i1027" DrawAspect="Content" ObjectID="_1476688983" r:id="rId21"/>
        </w:object>
      </w:r>
    </w:p>
    <w:p w:rsidR="00B82E7A" w:rsidRDefault="00B82E7A" w:rsidP="00B82E7A">
      <w:pPr>
        <w:pStyle w:val="Heading8"/>
      </w:pPr>
      <w:bookmarkStart w:id="137" w:name="_Toc355221553"/>
      <w:r>
        <w:t>Figure 2.3:</w:t>
      </w:r>
      <w:r>
        <w:tab/>
        <w:t>Add new item diagram</w:t>
      </w:r>
      <w:bookmarkEnd w:id="137"/>
    </w:p>
    <w:p w:rsidR="00B82E7A" w:rsidRDefault="00B82E7A" w:rsidP="00B82E7A">
      <w:pPr>
        <w:pStyle w:val="text"/>
      </w:pPr>
      <w:r w:rsidRPr="00165E42">
        <w:rPr>
          <w:b/>
        </w:rPr>
        <w:lastRenderedPageBreak/>
        <w:t>The precondition</w:t>
      </w:r>
      <w:r>
        <w:t>: users are logged in.</w:t>
      </w:r>
    </w:p>
    <w:p w:rsidR="00B82E7A" w:rsidRDefault="00B82E7A" w:rsidP="00B82E7A">
      <w:pPr>
        <w:pStyle w:val="text"/>
      </w:pPr>
      <w:r w:rsidRPr="00165E42">
        <w:rPr>
          <w:b/>
        </w:rPr>
        <w:t>The purpose</w:t>
      </w:r>
      <w:r>
        <w:t>: users have to populate their closets with the pictures of their clothes taken by built-in camera.</w:t>
      </w:r>
    </w:p>
    <w:p w:rsidR="00B82E7A" w:rsidRDefault="00B82E7A" w:rsidP="00B82E7A">
      <w:pPr>
        <w:pStyle w:val="text"/>
      </w:pPr>
      <w:r w:rsidRPr="00165E42">
        <w:rPr>
          <w:b/>
        </w:rPr>
        <w:t>The steps</w:t>
      </w:r>
      <w:r>
        <w:t xml:space="preserve">: From the main screen, users click on “My Closet”. In the bottom of the My Closet </w:t>
      </w:r>
      <w:del w:id="138" w:author="Luong, Anh" w:date="2014-11-04T21:41:00Z">
        <w:r w:rsidDel="008E4A2A">
          <w:delText>page</w:delText>
        </w:r>
      </w:del>
      <w:ins w:id="139" w:author="Luong, Anh" w:date="2014-11-04T21:41:00Z">
        <w:r w:rsidR="008E4A2A">
          <w:t>screen</w:t>
        </w:r>
      </w:ins>
      <w:r>
        <w:t xml:space="preserve">,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 </w:t>
      </w:r>
    </w:p>
    <w:p w:rsidR="00B82E7A" w:rsidRPr="00763762" w:rsidRDefault="00B82E7A" w:rsidP="00B82E7A">
      <w:pPr>
        <w:pStyle w:val="text"/>
      </w:pPr>
    </w:p>
    <w:p w:rsidR="00B82E7A" w:rsidRDefault="00B82E7A" w:rsidP="00B82E7A">
      <w:pPr>
        <w:pStyle w:val="Heading4"/>
      </w:pPr>
      <w:bookmarkStart w:id="140" w:name="_Toc354617421"/>
      <w:r>
        <w:t>2.3.4</w:t>
      </w:r>
      <w:r>
        <w:tab/>
      </w:r>
      <w:bookmarkEnd w:id="140"/>
      <w:r>
        <w:t>View or edit an item</w:t>
      </w:r>
    </w:p>
    <w:p w:rsidR="00B82E7A" w:rsidRDefault="00B82E7A" w:rsidP="00B82E7A">
      <w:pPr>
        <w:pStyle w:val="text"/>
        <w:spacing w:after="240"/>
      </w:pPr>
      <w:r>
        <w:t xml:space="preserve">  </w:t>
      </w:r>
    </w:p>
    <w:p w:rsidR="00B82E7A" w:rsidRDefault="00B82E7A" w:rsidP="00B82E7A">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6688984" r:id="rId23"/>
        </w:object>
      </w:r>
    </w:p>
    <w:p w:rsidR="00B82E7A" w:rsidRDefault="00B82E7A" w:rsidP="00B82E7A">
      <w:pPr>
        <w:pStyle w:val="Heading8"/>
      </w:pPr>
      <w:bookmarkStart w:id="141" w:name="_Toc355221554"/>
      <w:r>
        <w:t>Figure 2.4:</w:t>
      </w:r>
      <w:r>
        <w:tab/>
        <w:t>View or edit item diagram</w:t>
      </w:r>
      <w:bookmarkEnd w:id="141"/>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B82E7A" w:rsidRPr="00763762" w:rsidRDefault="00B82E7A" w:rsidP="00B82E7A">
      <w:pPr>
        <w:pStyle w:val="text"/>
      </w:pPr>
    </w:p>
    <w:p w:rsidR="00B82E7A" w:rsidRDefault="00B82E7A" w:rsidP="00B82E7A">
      <w:pPr>
        <w:pStyle w:val="Heading4"/>
      </w:pPr>
      <w:r>
        <w:lastRenderedPageBreak/>
        <w:t>2.3.5</w:t>
      </w:r>
      <w:r>
        <w:tab/>
        <w:t>Pick an outfit</w:t>
      </w:r>
    </w:p>
    <w:p w:rsidR="00B82E7A" w:rsidRDefault="00B82E7A" w:rsidP="00B82E7A">
      <w:pPr>
        <w:pStyle w:val="text"/>
      </w:pPr>
    </w:p>
    <w:p w:rsidR="00B82E7A" w:rsidRDefault="00B82E7A" w:rsidP="00B82E7A">
      <w:pPr>
        <w:pStyle w:val="text"/>
      </w:pPr>
      <w:r>
        <w:object w:dxaOrig="9094" w:dyaOrig="10916">
          <v:shape id="_x0000_i1029" type="#_x0000_t75" style="width:431.95pt;height:518.5pt" o:ole="">
            <v:imagedata r:id="rId24" o:title=""/>
          </v:shape>
          <o:OLEObject Type="Embed" ProgID="Visio.Drawing.11" ShapeID="_x0000_i1029" DrawAspect="Content" ObjectID="_1476688985" r:id="rId25"/>
        </w:object>
      </w:r>
      <w:r>
        <w:t>Figure 2.5:</w:t>
      </w:r>
      <w:r>
        <w:tab/>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del w:id="142" w:author="Luong, Anh" w:date="2014-11-04T21:42:00Z">
        <w:r w:rsidDel="008E4A2A">
          <w:delText>page</w:delText>
        </w:r>
      </w:del>
      <w:ins w:id="143" w:author="Luong, Anh" w:date="2014-11-04T21:42:00Z">
        <w:r w:rsidR="008E4A2A">
          <w:t>screen</w:t>
        </w:r>
      </w:ins>
      <w:r>
        <w:t>. There is also a rank to inform the users how far they are from the first suggestion.</w:t>
      </w:r>
    </w:p>
    <w:p w:rsidR="00B82E7A" w:rsidRDefault="00B82E7A" w:rsidP="00B82E7A">
      <w:pPr>
        <w:pStyle w:val="text"/>
      </w:pPr>
    </w:p>
    <w:p w:rsidR="00B82E7A" w:rsidRDefault="00B82E7A" w:rsidP="00B82E7A">
      <w:pPr>
        <w:pStyle w:val="Heading4"/>
      </w:pPr>
      <w:r>
        <w:t>2.3.6</w:t>
      </w:r>
      <w:r>
        <w:tab/>
        <w:t>View outfit history</w:t>
      </w:r>
    </w:p>
    <w:p w:rsidR="00B82E7A" w:rsidRDefault="00B82E7A" w:rsidP="00B82E7A">
      <w:pPr>
        <w:pStyle w:val="text"/>
      </w:pPr>
    </w:p>
    <w:p w:rsidR="00B82E7A" w:rsidRDefault="00B82E7A" w:rsidP="00B82E7A">
      <w:pPr>
        <w:pStyle w:val="text"/>
      </w:pPr>
    </w:p>
    <w:p w:rsidR="00B82E7A" w:rsidRDefault="00B82E7A" w:rsidP="00B82E7A">
      <w:pPr>
        <w:pStyle w:val="text"/>
      </w:pPr>
      <w:r>
        <w:object w:dxaOrig="9094" w:dyaOrig="6517">
          <v:shape id="_x0000_i1030" type="#_x0000_t75" style="width:431.95pt;height:309.55pt" o:ole="">
            <v:imagedata r:id="rId26" o:title=""/>
          </v:shape>
          <o:OLEObject Type="Embed" ProgID="Visio.Drawing.11" ShapeID="_x0000_i1030" DrawAspect="Content" ObjectID="_1476688986" r:id="rId27"/>
        </w:object>
      </w:r>
    </w:p>
    <w:p w:rsidR="00B82E7A" w:rsidRDefault="00B82E7A" w:rsidP="00B82E7A">
      <w:pPr>
        <w:pStyle w:val="Heading8"/>
      </w:pPr>
      <w:r>
        <w:t>Figure 2.6:</w:t>
      </w:r>
      <w:r>
        <w:tab/>
        <w:t>View outfit history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outfits that users have already worn on any particular day.</w:t>
      </w:r>
    </w:p>
    <w:p w:rsidR="00B82E7A" w:rsidRDefault="00B82E7A" w:rsidP="00B82E7A">
      <w:pPr>
        <w:pStyle w:val="text"/>
      </w:pPr>
      <w:r w:rsidRPr="007A720B">
        <w:rPr>
          <w:b/>
        </w:rPr>
        <w:t>The steps</w:t>
      </w:r>
      <w:r>
        <w:t>: from the main screen, users click on “My Outfit History”. Th</w:t>
      </w:r>
      <w:ins w:id="144" w:author="Luong, Anh" w:date="2014-11-04T21:42:00Z">
        <w:r w:rsidR="008E4A2A">
          <w:t>is</w:t>
        </w:r>
      </w:ins>
      <w:del w:id="145" w:author="Luong, Anh" w:date="2014-11-04T21:42:00Z">
        <w:r w:rsidDel="008E4A2A">
          <w:delText>e</w:delText>
        </w:r>
      </w:del>
      <w:r>
        <w:t xml:space="preserve"> </w:t>
      </w:r>
      <w:del w:id="146" w:author="Luong, Anh" w:date="2014-11-04T21:42:00Z">
        <w:r w:rsidDel="008E4A2A">
          <w:delText xml:space="preserve">page </w:delText>
        </w:r>
      </w:del>
      <w:ins w:id="147" w:author="Luong, Anh" w:date="2014-11-04T21:42:00Z">
        <w:r w:rsidR="008E4A2A">
          <w:t xml:space="preserve">screen </w:t>
        </w:r>
      </w:ins>
      <w:r>
        <w:t>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B82E7A" w:rsidP="00B82E7A">
      <w:pPr>
        <w:pStyle w:val="text"/>
      </w:pPr>
    </w:p>
    <w:p w:rsidR="00B82E7A" w:rsidRDefault="00B82E7A" w:rsidP="00B82E7A">
      <w:pPr>
        <w:pStyle w:val="Heading4"/>
      </w:pPr>
      <w:r>
        <w:lastRenderedPageBreak/>
        <w:t>2.3.7</w:t>
      </w:r>
      <w:r>
        <w:tab/>
        <w:t>Laundry bag</w:t>
      </w:r>
    </w:p>
    <w:p w:rsidR="00B82E7A" w:rsidRDefault="00B82E7A" w:rsidP="00B82E7A">
      <w:pPr>
        <w:pStyle w:val="text"/>
      </w:pPr>
    </w:p>
    <w:p w:rsidR="00B82E7A" w:rsidRDefault="00B82E7A" w:rsidP="00B82E7A">
      <w:pPr>
        <w:pStyle w:val="Heading8"/>
      </w:pPr>
      <w:r>
        <w:object w:dxaOrig="9094" w:dyaOrig="4875">
          <v:shape id="_x0000_i1031" type="#_x0000_t75" style="width:431.95pt;height:231.55pt" o:ole="">
            <v:imagedata r:id="rId28" o:title=""/>
          </v:shape>
          <o:OLEObject Type="Embed" ProgID="Visio.Drawing.11" ShapeID="_x0000_i1031" DrawAspect="Content" ObjectID="_1476688987" r:id="rId29"/>
        </w:object>
      </w:r>
      <w:r>
        <w:t>Figure 2.7:</w:t>
      </w:r>
      <w:r>
        <w:tab/>
        <w:t>Laundry bag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dirty items so that the users can schedule to wash them.</w:t>
      </w:r>
    </w:p>
    <w:p w:rsidR="00B82E7A" w:rsidRPr="0016319D" w:rsidRDefault="00B82E7A" w:rsidP="00B82E7A">
      <w:pPr>
        <w:pStyle w:val="text"/>
      </w:pPr>
      <w:r w:rsidRPr="007A720B">
        <w:rPr>
          <w:b/>
        </w:rPr>
        <w:t>The steps</w:t>
      </w:r>
      <w:r>
        <w:t>: from the main screen, users click on “My Laundry Bag”. Th</w:t>
      </w:r>
      <w:ins w:id="148" w:author="Luong, Anh" w:date="2014-11-04T21:42:00Z">
        <w:r w:rsidR="008E4A2A">
          <w:t>is screen</w:t>
        </w:r>
      </w:ins>
      <w:del w:id="149" w:author="Luong, Anh" w:date="2014-11-04T21:42:00Z">
        <w:r w:rsidDel="008E4A2A">
          <w:delText>e page</w:delText>
        </w:r>
      </w:del>
      <w:r>
        <w:t xml:space="preserve"> </w:t>
      </w:r>
      <w:del w:id="150" w:author="Luong, Anh" w:date="2014-11-04T21:42:00Z">
        <w:r w:rsidDel="008E4A2A">
          <w:delText xml:space="preserve">will </w:delText>
        </w:r>
      </w:del>
      <w:r>
        <w:t>display</w:t>
      </w:r>
      <w:ins w:id="151" w:author="Luong, Anh" w:date="2014-11-04T21:42:00Z">
        <w:r w:rsidR="008E4A2A">
          <w:t>s</w:t>
        </w:r>
      </w:ins>
      <w:r>
        <w:t xml:space="preserve"> all the dirty items as a list. Users can click on any of them to view more detail.</w:t>
      </w:r>
    </w:p>
    <w:p w:rsidR="00B82E7A" w:rsidRDefault="00B82E7A" w:rsidP="00B82E7A">
      <w:pPr>
        <w:pStyle w:val="Heading3"/>
      </w:pPr>
      <w:bookmarkStart w:id="152" w:name="_Toc354617422"/>
      <w:r>
        <w:t>2.4</w:t>
      </w:r>
      <w:r>
        <w:tab/>
        <w:t>Mockups</w:t>
      </w:r>
      <w:bookmarkEnd w:id="152"/>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 an example of original mockups:</w:t>
      </w:r>
    </w:p>
    <w:p w:rsidR="00B82E7A" w:rsidRDefault="00B82E7A" w:rsidP="00B82E7A">
      <w:pPr>
        <w:pStyle w:val="text"/>
        <w:rPr>
          <w:noProof/>
          <w:lang w:eastAsia="zh-CN"/>
        </w:rPr>
      </w:pPr>
      <w:r>
        <w:rPr>
          <w:noProof/>
          <w:lang w:eastAsia="zh-CN"/>
        </w:rPr>
        <w:lastRenderedPageBreak/>
        <w:drawing>
          <wp:inline distT="0" distB="0" distL="0" distR="0" wp14:anchorId="127A43A8" wp14:editId="77823C0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p>
    <w:p w:rsidR="00B82E7A" w:rsidRDefault="00B82E7A" w:rsidP="00B82E7A">
      <w:pPr>
        <w:pStyle w:val="text"/>
      </w:pPr>
      <w:r>
        <w:t xml:space="preserve">As the development continued, some limitations of </w:t>
      </w:r>
      <w:proofErr w:type="spellStart"/>
      <w:r>
        <w:t>Balsamiq</w:t>
      </w:r>
      <w:proofErr w:type="spellEnd"/>
      <w:r>
        <w:t xml:space="preserve"> such as the limitations of Android UI elements and difficulty in sharing feedbacks showed up. </w:t>
      </w:r>
      <w:ins w:id="153" w:author="Luong, Anh" w:date="2014-11-01T17:48:00Z">
        <w:r w:rsidR="0027620F">
          <w:t>Fortunately, o</w:t>
        </w:r>
      </w:ins>
      <w:ins w:id="154" w:author="Luong, Anh" w:date="2014-11-01T17:38:00Z">
        <w:r w:rsidR="001765DA">
          <w:t>ur UI</w:t>
        </w:r>
      </w:ins>
      <w:ins w:id="155" w:author="Luong, Anh" w:date="2014-11-01T17:47:00Z">
        <w:r w:rsidR="0027620F">
          <w:t>/UX</w:t>
        </w:r>
      </w:ins>
      <w:ins w:id="156" w:author="Luong, Anh" w:date="2014-11-01T17:38:00Z">
        <w:r w:rsidR="001765DA">
          <w:t xml:space="preserve"> designer, Ile </w:t>
        </w:r>
      </w:ins>
      <w:proofErr w:type="spellStart"/>
      <w:ins w:id="157" w:author="Luong, Anh" w:date="2014-11-01T17:39:00Z">
        <w:r w:rsidR="001765DA">
          <w:t>Jugovski</w:t>
        </w:r>
        <w:proofErr w:type="spellEnd"/>
        <w:r w:rsidR="001765DA">
          <w:t xml:space="preserve">, introduced </w:t>
        </w:r>
      </w:ins>
      <w:ins w:id="158" w:author="Luong, Anh" w:date="2014-11-01T17:52:00Z">
        <w:r w:rsidR="0027620F">
          <w:t xml:space="preserve">us to </w:t>
        </w:r>
      </w:ins>
      <w:del w:id="159" w:author="Luong, Anh" w:date="2014-11-01T17:39:00Z">
        <w:r w:rsidDel="001765DA">
          <w:delText xml:space="preserve">We switched to </w:delText>
        </w:r>
      </w:del>
      <w:proofErr w:type="spellStart"/>
      <w:r>
        <w:t>InVision</w:t>
      </w:r>
      <w:proofErr w:type="spellEnd"/>
      <w:r>
        <w:t xml:space="preserve"> App [</w:t>
      </w:r>
      <w:proofErr w:type="spellStart"/>
      <w:r>
        <w:t>Inv</w:t>
      </w:r>
      <w:proofErr w:type="spellEnd"/>
      <w:r>
        <w:t>]</w:t>
      </w:r>
      <w:ins w:id="160" w:author="Luong, Anh" w:date="2014-11-01T17:52:00Z">
        <w:r w:rsidR="0027620F">
          <w:t>,</w:t>
        </w:r>
      </w:ins>
      <w:del w:id="161" w:author="Luong, Anh" w:date="2014-11-01T17:39:00Z">
        <w:r w:rsidDel="001765DA">
          <w:delText>,</w:delText>
        </w:r>
      </w:del>
      <w:r>
        <w:t xml:space="preserve"> an extremely powerful </w:t>
      </w:r>
      <w:del w:id="162" w:author="Luong, Anh" w:date="2014-11-01T17:36:00Z">
        <w:r w:rsidDel="001765DA">
          <w:delText xml:space="preserve">design </w:delText>
        </w:r>
      </w:del>
      <w:ins w:id="163" w:author="Luong, Anh" w:date="2014-11-01T17:36:00Z">
        <w:r w:rsidR="001765DA">
          <w:t xml:space="preserve">prototyping </w:t>
        </w:r>
      </w:ins>
      <w:r>
        <w:t xml:space="preserve">tool </w:t>
      </w:r>
      <w:ins w:id="164" w:author="Luong, Anh" w:date="2014-11-01T17:48:00Z">
        <w:r w:rsidR="0027620F">
          <w:t>with many great features</w:t>
        </w:r>
      </w:ins>
      <w:ins w:id="165" w:author="Luong, Anh" w:date="2014-11-01T17:53:00Z">
        <w:r w:rsidR="0027620F">
          <w:t xml:space="preserve">. He </w:t>
        </w:r>
      </w:ins>
      <w:ins w:id="166" w:author="Luong, Anh" w:date="2014-11-01T17:54:00Z">
        <w:r w:rsidR="00976137">
          <w:t>use</w:t>
        </w:r>
      </w:ins>
      <w:ins w:id="167" w:author="Luong, Anh" w:date="2014-11-01T17:58:00Z">
        <w:r w:rsidR="00976137">
          <w:t>d</w:t>
        </w:r>
      </w:ins>
      <w:ins w:id="168" w:author="Luong, Anh" w:date="2014-11-01T17:54:00Z">
        <w:r w:rsidR="0027620F">
          <w:t xml:space="preserve"> Adobe Photosh</w:t>
        </w:r>
      </w:ins>
      <w:ins w:id="169" w:author="Luong, Anh" w:date="2014-11-04T21:10:00Z">
        <w:r w:rsidR="00457BE6">
          <w:t>o</w:t>
        </w:r>
      </w:ins>
      <w:ins w:id="170" w:author="Luong, Anh" w:date="2014-11-01T17:54:00Z">
        <w:r w:rsidR="0027620F">
          <w:t>p to design different assets for the app including buttons, icons,</w:t>
        </w:r>
      </w:ins>
      <w:ins w:id="171" w:author="Luong, Anh" w:date="2014-11-01T17:58:00Z">
        <w:r w:rsidR="0027620F">
          <w:t xml:space="preserve"> logos, backgrounds, etc.</w:t>
        </w:r>
      </w:ins>
      <w:ins w:id="172" w:author="Luong, Anh" w:date="2014-11-01T17:54:00Z">
        <w:r w:rsidR="0027620F">
          <w:t xml:space="preserve"> </w:t>
        </w:r>
      </w:ins>
      <w:ins w:id="173" w:author="Luong, Anh" w:date="2014-11-01T17:58:00Z">
        <w:r w:rsidR="00976137">
          <w:t xml:space="preserve">Afterwards, those assets were imported to </w:t>
        </w:r>
        <w:proofErr w:type="spellStart"/>
        <w:r w:rsidR="00976137">
          <w:t>Invision</w:t>
        </w:r>
        <w:proofErr w:type="spellEnd"/>
        <w:r w:rsidR="00976137">
          <w:t xml:space="preserve"> </w:t>
        </w:r>
      </w:ins>
      <w:r>
        <w:t xml:space="preserve">to create </w:t>
      </w:r>
      <w:del w:id="174" w:author="Luong, Anh" w:date="2014-11-01T17:41:00Z">
        <w:r w:rsidDel="001765DA">
          <w:delText xml:space="preserve">a </w:delText>
        </w:r>
      </w:del>
      <w:r>
        <w:t>fully interactive prototypes and wireframes</w:t>
      </w:r>
      <w:ins w:id="175" w:author="Luong, Anh" w:date="2014-11-01T17:40:00Z">
        <w:r w:rsidR="001765DA">
          <w:t xml:space="preserve"> based on our original </w:t>
        </w:r>
        <w:proofErr w:type="spellStart"/>
        <w:r w:rsidR="001765DA">
          <w:t>Balsamiq</w:t>
        </w:r>
        <w:proofErr w:type="spellEnd"/>
        <w:r w:rsidR="001765DA">
          <w:t xml:space="preserve"> mockups</w:t>
        </w:r>
      </w:ins>
      <w:r>
        <w:t xml:space="preserve">, as well as collaborate to share </w:t>
      </w:r>
      <w:r>
        <w:lastRenderedPageBreak/>
        <w:t>vision and gain feedbacks from all stakeholders. All of the mockups</w:t>
      </w:r>
      <w:ins w:id="176" w:author="Luong, Anh" w:date="2014-11-01T17:46:00Z">
        <w:r w:rsidR="0085618C">
          <w:t xml:space="preserve"> create</w:t>
        </w:r>
      </w:ins>
      <w:ins w:id="177" w:author="Luong, Anh" w:date="2014-11-01T18:17:00Z">
        <w:r w:rsidR="00B04F2B">
          <w:t>d</w:t>
        </w:r>
      </w:ins>
      <w:ins w:id="178" w:author="Luong, Anh" w:date="2014-11-01T17:46:00Z">
        <w:r w:rsidR="0085618C">
          <w:t xml:space="preserve"> by Ile</w:t>
        </w:r>
      </w:ins>
      <w:r>
        <w:t xml:space="preserve"> </w:t>
      </w:r>
      <w:del w:id="179" w:author="Luong, Anh" w:date="2014-11-01T17:47:00Z">
        <w:r w:rsidDel="0085618C">
          <w:delText xml:space="preserve">from InVision App </w:delText>
        </w:r>
      </w:del>
      <w:r>
        <w:t>will be illustrated in the following section together with a storyboard</w:t>
      </w:r>
      <w:ins w:id="180" w:author="Luong, Anh" w:date="2014-11-01T17:47:00Z">
        <w:r w:rsidR="005D11E5">
          <w:t xml:space="preserve"> we</w:t>
        </w:r>
      </w:ins>
      <w:r>
        <w:t xml:space="preserve"> created to help readers to easily visualize the workflow of the app.</w:t>
      </w:r>
    </w:p>
    <w:p w:rsidR="00B82E7A" w:rsidRDefault="00B82E7A" w:rsidP="00B82E7A">
      <w:pPr>
        <w:pStyle w:val="Heading4"/>
        <w:spacing w:line="360" w:lineRule="auto"/>
      </w:pPr>
      <w:bookmarkStart w:id="181" w:name="_Toc354617423"/>
      <w:r>
        <w:lastRenderedPageBreak/>
        <w:t>2.4.1</w:t>
      </w:r>
      <w:r>
        <w:tab/>
      </w:r>
      <w:bookmarkEnd w:id="181"/>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5514A412" wp14:editId="13E729E6">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63F0A7D" wp14:editId="5B821E2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182" w:name="_Toc355221555"/>
      <w:r w:rsidRPr="0060220C">
        <w:t xml:space="preserve">Figure 2.9: </w:t>
      </w:r>
      <w:r w:rsidRPr="0060220C">
        <w:tab/>
        <w:t>User login and registration mockups.</w:t>
      </w:r>
      <w:bookmarkEnd w:id="182"/>
      <w:ins w:id="183" w:author="Luong, Anh" w:date="2014-11-01T18:18:00Z">
        <w:r w:rsidR="00D167E3">
          <w:t xml:space="preserve"> Registration screen is scrollable, and </w:t>
        </w:r>
      </w:ins>
      <w:ins w:id="184" w:author="Luong, Anh" w:date="2014-11-01T18:20:00Z">
        <w:r w:rsidR="005C065F">
          <w:t xml:space="preserve">the real screen size is sacrificed </w:t>
        </w:r>
      </w:ins>
      <w:ins w:id="185" w:author="Luong, Anh" w:date="2014-11-04T21:41:00Z">
        <w:r w:rsidR="008E4A2A">
          <w:t xml:space="preserve">here </w:t>
        </w:r>
      </w:ins>
      <w:ins w:id="186" w:author="Luong, Anh" w:date="2014-11-01T18:20:00Z">
        <w:r w:rsidR="005C065F">
          <w:t xml:space="preserve">to </w:t>
        </w:r>
      </w:ins>
      <w:ins w:id="187" w:author="Luong, Anh" w:date="2014-11-01T18:21:00Z">
        <w:r w:rsidR="00331CF7">
          <w:t>show</w:t>
        </w:r>
      </w:ins>
      <w:ins w:id="188" w:author="Luong, Anh" w:date="2014-11-01T18:20:00Z">
        <w:r w:rsidR="005C065F">
          <w:t xml:space="preserve"> </w:t>
        </w:r>
      </w:ins>
      <w:ins w:id="189" w:author="Luong, Anh" w:date="2014-11-01T18:18:00Z">
        <w:r w:rsidR="00D167E3">
          <w:t xml:space="preserve">all of the </w:t>
        </w:r>
      </w:ins>
      <w:ins w:id="190" w:author="Luong, Anh" w:date="2014-11-04T21:41:00Z">
        <w:r w:rsidR="008E4A2A">
          <w:t xml:space="preserve">fields </w:t>
        </w:r>
      </w:ins>
      <w:ins w:id="191" w:author="Luong, Anh" w:date="2014-11-01T18:18:00Z">
        <w:r w:rsidR="00D167E3">
          <w:t xml:space="preserve">in </w:t>
        </w:r>
      </w:ins>
      <w:ins w:id="192" w:author="Luong, Anh" w:date="2014-11-01T18:19:00Z">
        <w:r w:rsidR="00D167E3">
          <w:t>this screen.</w:t>
        </w:r>
      </w:ins>
    </w:p>
    <w:p w:rsidR="00B82E7A" w:rsidRDefault="00B82E7A" w:rsidP="00B82E7A">
      <w:pPr>
        <w:pStyle w:val="text"/>
      </w:pPr>
      <w:r>
        <w:lastRenderedPageBreak/>
        <w:t xml:space="preserve">To begin with, the new user will register with the app their username, password, default location.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29CB6F3F" wp14:editId="7C779CC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13C55BED" wp14:editId="1564556A">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 xml:space="preserve">After registration for the first time or after login, users will </w:t>
      </w:r>
      <w:ins w:id="193" w:author="Luong, Anh" w:date="2014-11-01T18:13:00Z">
        <w:r w:rsidR="00EC2832">
          <w:t xml:space="preserve">come </w:t>
        </w:r>
      </w:ins>
      <w:del w:id="194" w:author="Luong, Anh" w:date="2014-11-01T18:13:00Z">
        <w:r w:rsidDel="00EC2832">
          <w:delText xml:space="preserve">be navigated </w:delText>
        </w:r>
      </w:del>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 xml:space="preserve">To make navigation between screens in the app easier, user can take advantage of the provided </w:t>
      </w:r>
      <w:ins w:id="195" w:author="Luong, Anh" w:date="2014-11-01T18:14:00Z">
        <w:r w:rsidR="00EC2832">
          <w:t>navigation drawer</w:t>
        </w:r>
      </w:ins>
      <w:del w:id="196" w:author="Luong, Anh" w:date="2014-11-01T18:14:00Z">
        <w:r w:rsidDel="00EC2832">
          <w:delText>a side menu (or drawer as Android term)</w:delText>
        </w:r>
      </w:del>
      <w:r>
        <w:t>.</w:t>
      </w:r>
      <w:ins w:id="197" w:author="Luong, Anh" w:date="2014-11-01T18:14:00Z">
        <w:r w:rsidR="00EC2832">
          <w:t xml:space="preserve"> This panel, which </w:t>
        </w:r>
      </w:ins>
      <w:ins w:id="198" w:author="Luong, Anh" w:date="2014-11-01T18:15:00Z">
        <w:r w:rsidR="00EC2832">
          <w:t xml:space="preserve">displays </w:t>
        </w:r>
      </w:ins>
      <w:ins w:id="199" w:author="Luong, Anh" w:date="2014-11-01T18:22:00Z">
        <w:r w:rsidR="00095BAB">
          <w:t xml:space="preserve">the </w:t>
        </w:r>
      </w:ins>
      <w:ins w:id="200" w:author="Luong, Anh" w:date="2014-11-01T18:23:00Z">
        <w:r w:rsidR="00095BAB">
          <w:t xml:space="preserve">important </w:t>
        </w:r>
      </w:ins>
      <w:ins w:id="201" w:author="Luong, Anh" w:date="2014-11-01T18:15:00Z">
        <w:r w:rsidR="00EC2832">
          <w:t xml:space="preserve">navigation options, </w:t>
        </w:r>
      </w:ins>
      <w:ins w:id="202" w:author="Luong, Anh" w:date="2014-11-01T18:14:00Z">
        <w:r w:rsidR="00EC2832">
          <w:t xml:space="preserve">is hidden </w:t>
        </w:r>
      </w:ins>
      <w:ins w:id="203" w:author="Luong, Anh" w:date="2014-11-01T18:23:00Z">
        <w:r w:rsidR="00095BAB">
          <w:t xml:space="preserve">except </w:t>
        </w:r>
      </w:ins>
      <w:ins w:id="204" w:author="Luong, Anh" w:date="2014-11-01T18:16:00Z">
        <w:r w:rsidR="00EC2832">
          <w:t xml:space="preserve">when users swipe from left to right or </w:t>
        </w:r>
      </w:ins>
      <w:ins w:id="205" w:author="Luong, Anh" w:date="2014-11-01T18:24:00Z">
        <w:r w:rsidR="003C7189">
          <w:t>tap</w:t>
        </w:r>
      </w:ins>
      <w:ins w:id="206" w:author="Luong, Anh" w:date="2014-11-01T18:16:00Z">
        <w:r w:rsidR="00EC2832">
          <w:t xml:space="preserve"> the app icon in the action bar.</w:t>
        </w:r>
      </w:ins>
    </w:p>
    <w:p w:rsidR="00B82E7A" w:rsidRDefault="00B82E7A" w:rsidP="00B82E7A">
      <w:pPr>
        <w:pStyle w:val="Heading4"/>
      </w:pPr>
      <w:r>
        <w:lastRenderedPageBreak/>
        <w:t>2.4.3</w:t>
      </w:r>
      <w:r>
        <w:tab/>
        <w:t>My Closet and Add Item</w:t>
      </w:r>
    </w:p>
    <w:p w:rsidR="00B82E7A" w:rsidRDefault="00B82E7A" w:rsidP="00B82E7A">
      <w:pPr>
        <w:pStyle w:val="text"/>
      </w:pPr>
      <w:r>
        <w:rPr>
          <w:noProof/>
          <w:lang w:eastAsia="zh-CN"/>
        </w:rPr>
        <w:drawing>
          <wp:inline distT="0" distB="0" distL="0" distR="0" wp14:anchorId="452D6D78" wp14:editId="7ACD63A4">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34747C9F" wp14:editId="73DDA4C5">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 xml:space="preserve">In order to use the app, </w:t>
      </w:r>
      <w:proofErr w:type="spellStart"/>
      <w:r>
        <w:t>user</w:t>
      </w:r>
      <w:ins w:id="207" w:author="Luong, Anh" w:date="2014-11-01T21:49:00Z">
        <w:r w:rsidR="00927BD6">
          <w:t>s</w:t>
        </w:r>
      </w:ins>
      <w:proofErr w:type="spellEnd"/>
      <w:r>
        <w:t xml:space="preserve"> need</w:t>
      </w:r>
      <w:del w:id="208" w:author="Luong, Anh" w:date="2014-11-01T21:49:00Z">
        <w:r w:rsidDel="00927BD6">
          <w:delText>s</w:delText>
        </w:r>
      </w:del>
      <w:r>
        <w:t xml:space="preserve"> to import photos of their clothes from </w:t>
      </w:r>
      <w:del w:id="209" w:author="Luong, Anh" w:date="2014-11-01T21:49:00Z">
        <w:r w:rsidDel="00927BD6">
          <w:delText>his/her</w:delText>
        </w:r>
      </w:del>
      <w:ins w:id="210" w:author="Luong, Anh" w:date="2014-11-01T21:49:00Z">
        <w:r w:rsidR="00927BD6">
          <w:t>the</w:t>
        </w:r>
      </w:ins>
      <w:ins w:id="211" w:author="Luong, Anh" w:date="2014-11-04T11:16:00Z">
        <w:r w:rsidR="008F48A1">
          <w:t>ir</w:t>
        </w:r>
      </w:ins>
      <w:r>
        <w:t xml:space="preserve"> phone</w:t>
      </w:r>
      <w:del w:id="212" w:author="Luong, Anh" w:date="2014-11-04T11:16:00Z">
        <w:r w:rsidDel="008F48A1">
          <w:delText>’</w:delText>
        </w:r>
      </w:del>
      <w:r>
        <w:t>s</w:t>
      </w:r>
      <w:ins w:id="213" w:author="Luong, Anh" w:date="2014-11-04T11:16:00Z">
        <w:r w:rsidR="008F48A1">
          <w:t>’</w:t>
        </w:r>
      </w:ins>
      <w:r>
        <w:t xml:space="preserve"> built-in camera and enter</w:t>
      </w:r>
      <w:del w:id="214" w:author="Luong, Anh" w:date="2014-11-01T21:49:00Z">
        <w:r w:rsidDel="00927BD6">
          <w:delText>s</w:delText>
        </w:r>
      </w:del>
      <w:r>
        <w:t xml:space="preserve"> additional information about the items. Each item will be categorized as either top or bottom, together with its corresponding styles, materials, color. </w:t>
      </w:r>
    </w:p>
    <w:p w:rsidR="00B82E7A" w:rsidRDefault="00B82E7A" w:rsidP="00B82E7A">
      <w:pPr>
        <w:pStyle w:val="text"/>
      </w:pPr>
      <w:r>
        <w:t>After the item is saved in the closet, user</w:t>
      </w:r>
      <w:ins w:id="215" w:author="Luong, Anh" w:date="2014-11-01T21:49:00Z">
        <w:r w:rsidR="00927BD6">
          <w:t>s</w:t>
        </w:r>
      </w:ins>
      <w:r>
        <w:t xml:space="preserve"> can also edit or delete the item from the closet. Once the closet is fully populated with all the items, </w:t>
      </w:r>
      <w:del w:id="216" w:author="Luong, Anh" w:date="2014-11-01T22:03:00Z">
        <w:r w:rsidDel="00512E49">
          <w:delText xml:space="preserve">my closet </w:delText>
        </w:r>
      </w:del>
      <w:ins w:id="217" w:author="Luong, Anh" w:date="2014-11-01T22:04:00Z">
        <w:r w:rsidR="00512E49">
          <w:t xml:space="preserve">“My Closet” screen </w:t>
        </w:r>
      </w:ins>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906FE93" wp14:editId="3C60FB2F">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6F91133C" wp14:editId="2B9BEAD8">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178D38AA" wp14:editId="1FC37D38">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A78E4F" wp14:editId="1C0B32AF">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ins w:id="218" w:author="Luong, Anh" w:date="2014-11-01T18:28:00Z">
        <w:r w:rsidR="00945630">
          <w:t>ological</w:t>
        </w:r>
      </w:ins>
      <w:del w:id="219" w:author="Luong, Anh" w:date="2014-11-01T18:28:00Z">
        <w:r w:rsidDel="00945630">
          <w:delText>icle</w:delText>
        </w:r>
      </w:del>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220" w:name="_Toc354617425"/>
      <w:r>
        <w:lastRenderedPageBreak/>
        <w:t xml:space="preserve">Chapter </w:t>
      </w:r>
      <w:proofErr w:type="gramStart"/>
      <w:r>
        <w:t>3  Implementation</w:t>
      </w:r>
      <w:bookmarkEnd w:id="220"/>
      <w:proofErr w:type="gramEnd"/>
    </w:p>
    <w:p w:rsidR="00B82E7A" w:rsidRDefault="00B82E7A" w:rsidP="00B82E7A">
      <w:pPr>
        <w:pStyle w:val="Heading3"/>
      </w:pPr>
      <w:bookmarkStart w:id="221" w:name="_Toc354617426"/>
      <w:r>
        <w:t>3.1</w:t>
      </w:r>
      <w:r>
        <w:tab/>
        <w:t>Technology stack</w:t>
      </w:r>
      <w:bookmarkEnd w:id="221"/>
    </w:p>
    <w:p w:rsidR="00CD4696" w:rsidRDefault="00B82E7A" w:rsidP="00B82E7A">
      <w:pPr>
        <w:pStyle w:val="text"/>
        <w:rPr>
          <w:ins w:id="222" w:author="Luong, Anh" w:date="2014-11-04T22:11:00Z"/>
        </w:rPr>
      </w:pPr>
      <w:proofErr w:type="spellStart"/>
      <w:r>
        <w:t>ClosetStylist</w:t>
      </w:r>
      <w:proofErr w:type="spellEnd"/>
      <w:r>
        <w:t xml:space="preserve"> is an Android app and hence Java is used as the main programming language. </w:t>
      </w:r>
      <w:ins w:id="223" w:author="Luong, Anh" w:date="2014-11-04T21:59:00Z">
        <w:r w:rsidR="00166B45">
          <w:t>As stated in [LAAD</w:t>
        </w:r>
        <w:r w:rsidR="00166B45">
          <w:t>]</w:t>
        </w:r>
        <w:r w:rsidR="00166B45">
          <w:t xml:space="preserve">, </w:t>
        </w:r>
      </w:ins>
      <w:ins w:id="224" w:author="Luong, Anh" w:date="2014-11-04T21:52:00Z">
        <w:r w:rsidR="00166B45">
          <w:t xml:space="preserve">Android </w:t>
        </w:r>
      </w:ins>
      <w:ins w:id="225" w:author="Luong, Anh" w:date="2014-11-04T21:59:00Z">
        <w:r w:rsidR="00166B45">
          <w:t>runs on top of Linux kernel</w:t>
        </w:r>
      </w:ins>
      <w:ins w:id="226" w:author="Luong, Anh" w:date="2014-11-04T22:06:00Z">
        <w:r w:rsidR="00CD4696">
          <w:t xml:space="preserve">. It is a software stack for mobile devices and </w:t>
        </w:r>
      </w:ins>
      <w:ins w:id="227" w:author="Luong, Anh" w:date="2014-11-04T22:09:00Z">
        <w:r w:rsidR="00CD4696">
          <w:t xml:space="preserve">it </w:t>
        </w:r>
      </w:ins>
      <w:ins w:id="228" w:author="Luong, Anh" w:date="2014-11-04T22:06:00Z">
        <w:r w:rsidR="00CD4696">
          <w:t>inclu</w:t>
        </w:r>
      </w:ins>
      <w:ins w:id="229" w:author="Luong, Anh" w:date="2014-11-04T22:09:00Z">
        <w:r w:rsidR="00CD4696">
          <w:t>d</w:t>
        </w:r>
      </w:ins>
      <w:ins w:id="230" w:author="Luong, Anh" w:date="2014-11-04T22:06:00Z">
        <w:r w:rsidR="00CD4696">
          <w:t>es system libraries, application frameworks, and key apps.</w:t>
        </w:r>
      </w:ins>
      <w:ins w:id="231" w:author="Luong, Anh" w:date="2014-11-04T22:07:00Z">
        <w:r w:rsidR="00CD4696">
          <w:t xml:space="preserve"> </w:t>
        </w:r>
      </w:ins>
      <w:ins w:id="232" w:author="Luong, Anh" w:date="2014-11-04T22:10:00Z">
        <w:r w:rsidR="00CD4696">
          <w:t xml:space="preserve">In Android, </w:t>
        </w:r>
      </w:ins>
      <w:ins w:id="233" w:author="Luong, Anh" w:date="2014-11-04T22:11:00Z">
        <w:r w:rsidR="00CD4696">
          <w:t>t</w:t>
        </w:r>
      </w:ins>
      <w:ins w:id="234" w:author="Luong, Anh" w:date="2014-11-04T22:10:00Z">
        <w:r w:rsidR="00CD4696">
          <w:t xml:space="preserve">here are </w:t>
        </w:r>
      </w:ins>
      <w:ins w:id="235" w:author="Luong, Anh" w:date="2014-11-04T22:11:00Z">
        <w:r w:rsidR="00CD4696">
          <w:t xml:space="preserve">four main application </w:t>
        </w:r>
        <w:proofErr w:type="gramStart"/>
        <w:r w:rsidR="00CD4696">
          <w:t>components</w:t>
        </w:r>
      </w:ins>
      <w:ins w:id="236" w:author="Luong, Anh" w:date="2014-11-04T22:12:00Z">
        <w:r w:rsidR="007F5A2A">
          <w:t>,</w:t>
        </w:r>
        <w:proofErr w:type="gramEnd"/>
        <w:r w:rsidR="007F5A2A">
          <w:t xml:space="preserve"> each with its corresponding functionality is listed below</w:t>
        </w:r>
      </w:ins>
      <w:ins w:id="237" w:author="Luong, Anh" w:date="2014-11-04T22:11:00Z">
        <w:r w:rsidR="00CD4696">
          <w:t>:</w:t>
        </w:r>
      </w:ins>
    </w:p>
    <w:p w:rsidR="00CD4696" w:rsidRDefault="00CD4696" w:rsidP="00CD4696">
      <w:pPr>
        <w:pStyle w:val="text"/>
        <w:numPr>
          <w:ilvl w:val="0"/>
          <w:numId w:val="22"/>
        </w:numPr>
        <w:rPr>
          <w:ins w:id="238" w:author="Luong, Anh" w:date="2014-11-04T22:12:00Z"/>
        </w:rPr>
        <w:pPrChange w:id="239" w:author="Luong, Anh" w:date="2014-11-04T22:11:00Z">
          <w:pPr>
            <w:pStyle w:val="text"/>
          </w:pPr>
        </w:pPrChange>
      </w:pPr>
      <w:ins w:id="240" w:author="Luong, Anh" w:date="2014-11-04T22:11:00Z">
        <w:r>
          <w:t xml:space="preserve">Activity </w:t>
        </w:r>
      </w:ins>
      <w:ins w:id="241" w:author="Luong, Anh" w:date="2014-11-04T22:12:00Z">
        <w:r>
          <w:t>–</w:t>
        </w:r>
      </w:ins>
      <w:ins w:id="242" w:author="Luong, Anh" w:date="2014-11-04T22:11:00Z">
        <w:r>
          <w:t xml:space="preserve"> the </w:t>
        </w:r>
      </w:ins>
      <w:ins w:id="243" w:author="Luong, Anh" w:date="2014-11-04T22:12:00Z">
        <w:r>
          <w:t>presentation layer.</w:t>
        </w:r>
      </w:ins>
    </w:p>
    <w:p w:rsidR="00CD4696" w:rsidRDefault="00CD4696" w:rsidP="00CD4696">
      <w:pPr>
        <w:pStyle w:val="text"/>
        <w:numPr>
          <w:ilvl w:val="0"/>
          <w:numId w:val="22"/>
        </w:numPr>
        <w:rPr>
          <w:ins w:id="244" w:author="Luong, Anh" w:date="2014-11-04T22:12:00Z"/>
        </w:rPr>
        <w:pPrChange w:id="245" w:author="Luong, Anh" w:date="2014-11-04T22:11:00Z">
          <w:pPr>
            <w:pStyle w:val="text"/>
          </w:pPr>
        </w:pPrChange>
      </w:pPr>
      <w:ins w:id="246" w:author="Luong, Anh" w:date="2014-11-04T22:12:00Z">
        <w:r>
          <w:t>Service – the processing layer</w:t>
        </w:r>
      </w:ins>
    </w:p>
    <w:p w:rsidR="00CD4696" w:rsidRDefault="00CD4696" w:rsidP="00CD4696">
      <w:pPr>
        <w:pStyle w:val="text"/>
        <w:numPr>
          <w:ilvl w:val="0"/>
          <w:numId w:val="22"/>
        </w:numPr>
        <w:rPr>
          <w:ins w:id="247" w:author="Luong, Anh" w:date="2014-11-04T22:13:00Z"/>
        </w:rPr>
        <w:pPrChange w:id="248" w:author="Luong, Anh" w:date="2014-11-04T22:11:00Z">
          <w:pPr>
            <w:pStyle w:val="text"/>
          </w:pPr>
        </w:pPrChange>
      </w:pPr>
      <w:ins w:id="249" w:author="Luong, Anh" w:date="2014-11-04T22:12:00Z">
        <w:r>
          <w:t>Broadcast Receivers – the communication layer</w:t>
        </w:r>
      </w:ins>
    </w:p>
    <w:p w:rsidR="007F5A2A" w:rsidRDefault="007F5A2A" w:rsidP="00CD4696">
      <w:pPr>
        <w:pStyle w:val="text"/>
        <w:numPr>
          <w:ilvl w:val="0"/>
          <w:numId w:val="22"/>
        </w:numPr>
        <w:rPr>
          <w:ins w:id="250" w:author="Luong, Anh" w:date="2014-11-04T22:11:00Z"/>
        </w:rPr>
        <w:pPrChange w:id="251" w:author="Luong, Anh" w:date="2014-11-04T22:11:00Z">
          <w:pPr>
            <w:pStyle w:val="text"/>
          </w:pPr>
        </w:pPrChange>
      </w:pPr>
      <w:ins w:id="252" w:author="Luong, Anh" w:date="2014-11-04T22:13:00Z">
        <w:r>
          <w:t>Content Providers – the data storage layer</w:t>
        </w:r>
      </w:ins>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del w:id="253" w:author="Luong, Anh" w:date="2014-11-01T17:31:00Z">
              <w:r w:rsidDel="00646148">
                <w:delText>.</w:delText>
              </w:r>
            </w:del>
          </w:p>
        </w:tc>
      </w:tr>
    </w:tbl>
    <w:p w:rsidR="00B82E7A" w:rsidRDefault="00B82E7A" w:rsidP="00B82E7A">
      <w:pPr>
        <w:pStyle w:val="Heading7"/>
      </w:pPr>
      <w:bookmarkStart w:id="254" w:name="_Toc354617465"/>
      <w:proofErr w:type="gramStart"/>
      <w:r>
        <w:t>Table 3.1:</w:t>
      </w:r>
      <w:r>
        <w:tab/>
        <w:t>Development environment.</w:t>
      </w:r>
      <w:bookmarkEnd w:id="254"/>
      <w:proofErr w:type="gramEnd"/>
    </w:p>
    <w:p w:rsidR="00B82E7A" w:rsidRDefault="00B82E7A" w:rsidP="00B82E7A">
      <w:pPr>
        <w:pStyle w:val="text"/>
      </w:pPr>
      <w:r>
        <w:t xml:space="preserve">The app was initially developed on a </w:t>
      </w:r>
      <w:del w:id="255" w:author="Luong, Anh" w:date="2014-11-03T11:20:00Z">
        <w:r w:rsidDel="00F00CA1">
          <w:delText xml:space="preserve">powerful </w:delText>
        </w:r>
      </w:del>
      <w:r>
        <w:t xml:space="preserve">laptop with Intel i7-3720 2.6GHz, 16GB RAM, Windows 64-bit to run on the Android simulator. </w:t>
      </w:r>
      <w:ins w:id="256" w:author="Luong, Anh" w:date="2014-11-01T22:05:00Z">
        <w:r w:rsidR="00076B68">
          <w:t xml:space="preserve">Due to </w:t>
        </w:r>
      </w:ins>
      <w:ins w:id="257" w:author="Luong, Anh" w:date="2014-11-01T22:06:00Z">
        <w:r w:rsidR="00076B68">
          <w:t>Samsung S3 connection problem in Windows system</w:t>
        </w:r>
        <w:proofErr w:type="gramStart"/>
        <w:r w:rsidR="00076B68">
          <w:t xml:space="preserve">, </w:t>
        </w:r>
      </w:ins>
      <w:proofErr w:type="gramEnd"/>
      <w:del w:id="258" w:author="Luong, Anh" w:date="2014-11-01T22:06:00Z">
        <w:r w:rsidDel="00076B68">
          <w:delText>When I needed to run the app on a Samsung S3 device</w:delText>
        </w:r>
      </w:del>
      <w:r>
        <w:t xml:space="preserve">, the development </w:t>
      </w:r>
      <w:ins w:id="259" w:author="Luong, Anh" w:date="2014-11-01T22:06:00Z">
        <w:r w:rsidR="00076B68">
          <w:t xml:space="preserve">on S3 device </w:t>
        </w:r>
      </w:ins>
      <w:r>
        <w:t xml:space="preserve">was moved to a laptop with </w:t>
      </w:r>
      <w:r>
        <w:lastRenderedPageBreak/>
        <w:t>Intel Core 2 duo, 4GB RAM, Ubuntu 12.10 32-bit, and a desktop with AMD Quad-Core, 16GB RAM, Ubuntu 12.04 64-bit.</w:t>
      </w:r>
    </w:p>
    <w:p w:rsidR="00B82E7A" w:rsidRPr="002E436F" w:rsidRDefault="00B82E7A" w:rsidP="00B82E7A">
      <w:pPr>
        <w:pStyle w:val="text"/>
      </w:pPr>
      <w:r>
        <w:t xml:space="preserve">In addition to the development environment, several technologies were applied in this app; some were open-source while some were </w:t>
      </w:r>
      <w:del w:id="260" w:author="Luong, Anh" w:date="2014-11-05T09:39:00Z">
        <w:r w:rsidDel="005C4195">
          <w:delText>proprietary</w:delText>
        </w:r>
      </w:del>
      <w:proofErr w:type="gramStart"/>
      <w:ins w:id="261" w:author="Luong, Anh" w:date="2014-11-05T09:39:00Z">
        <w:r w:rsidR="005C4195">
          <w:t>ourselves</w:t>
        </w:r>
      </w:ins>
      <w:proofErr w:type="gramEnd"/>
      <w:r>
        <w:t>. We are going to describe each of the main technologies next and the reason why we chose them over the others and how did we deploy them.</w:t>
      </w:r>
    </w:p>
    <w:p w:rsidR="00B82E7A" w:rsidRPr="00151D10" w:rsidRDefault="00B82E7A" w:rsidP="00B82E7A">
      <w:pPr>
        <w:pStyle w:val="Heading4"/>
      </w:pPr>
      <w:bookmarkStart w:id="262" w:name="_Toc354617427"/>
      <w:r w:rsidRPr="00151D10">
        <w:t>3.1.1</w:t>
      </w:r>
      <w:r w:rsidRPr="00151D10">
        <w:tab/>
      </w:r>
      <w:bookmarkEnd w:id="262"/>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ins w:id="263" w:author="Luong, Anh" w:date="2014-11-01T22:41:00Z">
        <w:r w:rsidR="00CE6B5E">
          <w:t xml:space="preserve">s free </w:t>
        </w:r>
      </w:ins>
      <w:ins w:id="264" w:author="Luong, Anh" w:date="2014-11-01T22:44:00Z">
        <w:r w:rsidR="00CE6B5E">
          <w:t xml:space="preserve">web </w:t>
        </w:r>
      </w:ins>
      <w:ins w:id="265" w:author="Luong, Anh" w:date="2014-11-01T22:41:00Z">
        <w:r w:rsidR="00CE6B5E">
          <w:t xml:space="preserve">service </w:t>
        </w:r>
      </w:ins>
      <w:ins w:id="266" w:author="Luong, Anh" w:date="2014-11-01T22:43:00Z">
        <w:r w:rsidR="00CE6B5E">
          <w:t xml:space="preserve">of 20 requests per hour </w:t>
        </w:r>
      </w:ins>
      <w:ins w:id="267" w:author="Luong, Anh" w:date="2014-11-01T22:44:00Z">
        <w:r w:rsidR="00CE6B5E">
          <w:t>wa</w:t>
        </w:r>
      </w:ins>
      <w:ins w:id="268" w:author="Luong, Anh" w:date="2014-11-01T22:43:00Z">
        <w:r w:rsidR="00CE6B5E">
          <w:t>s good enough for this prototype</w:t>
        </w:r>
      </w:ins>
      <w:del w:id="269" w:author="Luong, Anh" w:date="2014-11-01T22:43:00Z">
        <w:r w:rsidDel="00CE6B5E">
          <w:delText xml:space="preserve"> was free</w:delText>
        </w:r>
      </w:del>
      <w:r>
        <w:t>, and Yahoo service used proprietary WOEID (Where On Earth Identification number). Besides, the later was subject to change by Yahoo, and would cause problem if we decide to switch to another service.</w:t>
      </w:r>
      <w:ins w:id="270" w:author="Luong, Anh" w:date="2014-11-01T22:44:00Z">
        <w:r w:rsidR="00CE6B5E">
          <w:t xml:space="preserve"> </w:t>
        </w:r>
        <w:proofErr w:type="spellStart"/>
        <w:r w:rsidR="00CE6B5E">
          <w:t>GeoNames</w:t>
        </w:r>
        <w:proofErr w:type="spellEnd"/>
        <w:r w:rsidR="00CE6B5E">
          <w:t xml:space="preserve"> also offered </w:t>
        </w:r>
      </w:ins>
      <w:ins w:id="271" w:author="Luong, Anh" w:date="2014-11-01T22:45:00Z">
        <w:r w:rsidR="00A330F2">
          <w:t xml:space="preserve">a </w:t>
        </w:r>
        <w:r w:rsidR="00CE6B5E">
          <w:t xml:space="preserve">variety </w:t>
        </w:r>
      </w:ins>
      <w:ins w:id="272" w:author="Luong, Anh" w:date="2014-11-01T22:49:00Z">
        <w:r w:rsidR="00A330F2">
          <w:t xml:space="preserve">of </w:t>
        </w:r>
      </w:ins>
      <w:ins w:id="273" w:author="Luong, Anh" w:date="2014-11-01T22:44:00Z">
        <w:r w:rsidR="00CE6B5E">
          <w:t>premium</w:t>
        </w:r>
      </w:ins>
      <w:ins w:id="274" w:author="Luong, Anh" w:date="2014-11-01T22:45:00Z">
        <w:r w:rsidR="00A330F2">
          <w:t xml:space="preserve"> web service</w:t>
        </w:r>
      </w:ins>
      <w:ins w:id="275" w:author="Luong, Anh" w:date="2014-11-01T22:49:00Z">
        <w:r w:rsidR="00A330F2">
          <w:t xml:space="preserve"> plans with higher request limit</w:t>
        </w:r>
      </w:ins>
      <w:ins w:id="276" w:author="Luong, Anh" w:date="2014-11-01T22:51:00Z">
        <w:r w:rsidR="00A330F2">
          <w:t>s and</w:t>
        </w:r>
      </w:ins>
      <w:ins w:id="277" w:author="Luong, Anh" w:date="2014-11-01T22:57:00Z">
        <w:r w:rsidR="00FB4214">
          <w:t xml:space="preserve"> this can meet our requirements for </w:t>
        </w:r>
      </w:ins>
      <w:ins w:id="278" w:author="Luong, Anh" w:date="2014-11-01T22:58:00Z">
        <w:r w:rsidR="00FB4214">
          <w:t>later revisions of this app.</w:t>
        </w:r>
      </w:ins>
    </w:p>
    <w:p w:rsidR="00B82E7A" w:rsidRPr="009217DC" w:rsidRDefault="00B82E7A" w:rsidP="00B82E7A">
      <w:pPr>
        <w:pStyle w:val="text"/>
      </w:pPr>
      <w:proofErr w:type="spellStart"/>
      <w:r>
        <w:t>Geo</w:t>
      </w:r>
      <w:ins w:id="279" w:author="Luong, Anh" w:date="2014-11-01T22:44:00Z">
        <w:r w:rsidR="00CE6B5E">
          <w:t>N</w:t>
        </w:r>
      </w:ins>
      <w:del w:id="280" w:author="Luong, Anh" w:date="2014-11-01T22:44:00Z">
        <w:r w:rsidDel="00CE6B5E">
          <w:delText>n</w:delText>
        </w:r>
      </w:del>
      <w:proofErr w:type="gramStart"/>
      <w:r>
        <w:t>ames</w:t>
      </w:r>
      <w:proofErr w:type="spellEnd"/>
      <w:proofErr w:type="gramEnd"/>
      <w:r>
        <w:t xml:space="preserve"> provided a lot of services in many formats such as XML and JSON. In this app, we employed the service that converted geographic coordinates to postal code (and then city and country) and vice versa by sending a </w:t>
      </w:r>
      <w:ins w:id="281" w:author="Luong, Anh" w:date="2014-11-04T21:44:00Z">
        <w:r w:rsidR="003D305C">
          <w:t xml:space="preserve">GET </w:t>
        </w:r>
      </w:ins>
      <w:r>
        <w:t>HTTP request</w:t>
      </w:r>
      <w:del w:id="282" w:author="Luong, Anh" w:date="2014-11-04T21:44:00Z">
        <w:r w:rsidDel="003D305C">
          <w:delText xml:space="preserve"> with the following URLs:  </w:delText>
        </w:r>
        <w:r w:rsidR="0027620F" w:rsidDel="003D305C">
          <w:fldChar w:fldCharType="begin"/>
        </w:r>
      </w:del>
      <w:del w:id="283" w:author="Luong, Anh" w:date="2014-11-01T22:54:00Z">
        <w:r w:rsidR="0027620F" w:rsidDel="00A330F2">
          <w:delInstrText xml:space="preserve"> HYPERLINK "http://api.geonames.org/postalCodeSearchJSON?postalcode=78758&amp;maxRows=10&amp;username=demo" </w:delInstrText>
        </w:r>
      </w:del>
      <w:del w:id="284" w:author="Luong, Anh" w:date="2014-11-04T21:44:00Z">
        <w:r w:rsidR="0027620F" w:rsidDel="003D305C">
          <w:fldChar w:fldCharType="separate"/>
        </w:r>
      </w:del>
      <w:del w:id="285" w:author="Luong, Anh" w:date="2014-11-01T22:54:00Z">
        <w:r w:rsidDel="00A330F2">
          <w:rPr>
            <w:rStyle w:val="Hyperlink"/>
            <w:rFonts w:ascii="Arial" w:hAnsi="Arial" w:cs="Arial"/>
            <w:color w:val="1155CC"/>
            <w:sz w:val="23"/>
            <w:szCs w:val="23"/>
          </w:rPr>
          <w:delText>http://api.geonames.org/postalCodeSearchJSON?postalcode=78758&amp;maxRows=10&amp;username=demo</w:delText>
        </w:r>
      </w:del>
      <w:del w:id="286" w:author="Luong, Anh" w:date="2014-11-04T21:44:00Z">
        <w:r w:rsidR="0027620F" w:rsidDel="003D305C">
          <w:rPr>
            <w:rStyle w:val="Hyperlink"/>
            <w:rFonts w:ascii="Arial" w:hAnsi="Arial" w:cs="Arial"/>
            <w:color w:val="1155CC"/>
            <w:sz w:val="23"/>
            <w:szCs w:val="23"/>
          </w:rPr>
          <w:fldChar w:fldCharType="end"/>
        </w:r>
        <w:r w:rsidDel="003D305C">
          <w:delText xml:space="preserve"> and </w:delText>
        </w:r>
        <w:r w:rsidR="0027620F" w:rsidDel="003D305C">
          <w:fldChar w:fldCharType="begin"/>
        </w:r>
      </w:del>
      <w:del w:id="287" w:author="Luong, Anh" w:date="2014-11-01T22:55:00Z">
        <w:r w:rsidR="0027620F" w:rsidDel="00A330F2">
          <w:delInstrText xml:space="preserve"> HYPERLINK "http://api.geonames.org/findNearbyPostalCodes?lat=30.4883997&amp;lng=-97.7175117&amp;username=demo" </w:delInstrText>
        </w:r>
      </w:del>
      <w:del w:id="288" w:author="Luong, Anh" w:date="2014-11-04T21:44:00Z">
        <w:r w:rsidR="0027620F" w:rsidDel="003D305C">
          <w:fldChar w:fldCharType="separate"/>
        </w:r>
      </w:del>
      <w:del w:id="289" w:author="Luong, Anh" w:date="2014-11-01T22:55:00Z">
        <w:r w:rsidDel="00A330F2">
          <w:rPr>
            <w:rStyle w:val="Hyperlink"/>
            <w:rFonts w:ascii="Arial" w:hAnsi="Arial" w:cs="Arial"/>
            <w:color w:val="1155CC"/>
            <w:sz w:val="23"/>
            <w:szCs w:val="23"/>
          </w:rPr>
          <w:delText>http://api.geonames.org/findNearbyPostalCodes?lat=30.4883997&amp;lng=-97.7175117&amp;username=demo</w:delText>
        </w:r>
      </w:del>
      <w:del w:id="290" w:author="Luong, Anh" w:date="2014-11-04T21:44:00Z">
        <w:r w:rsidR="0027620F" w:rsidDel="003D305C">
          <w:rPr>
            <w:rStyle w:val="Hyperlink"/>
            <w:rFonts w:ascii="Arial" w:hAnsi="Arial" w:cs="Arial"/>
            <w:color w:val="1155CC"/>
            <w:sz w:val="23"/>
            <w:szCs w:val="23"/>
          </w:rPr>
          <w:fldChar w:fldCharType="end"/>
        </w:r>
      </w:del>
      <w:r>
        <w:t xml:space="preserve">. The </w:t>
      </w:r>
      <w:ins w:id="291" w:author="Luong, Anh" w:date="2014-11-04T21:44:00Z">
        <w:r w:rsidR="003D305C">
          <w:t xml:space="preserve">HTTP </w:t>
        </w:r>
      </w:ins>
      <w:r>
        <w:t xml:space="preserve">response was in JSON format and our tasks were to collect and parse the response, </w:t>
      </w:r>
      <w:del w:id="292" w:author="Luong, Anh" w:date="2014-11-01T22:57:00Z">
        <w:r w:rsidDel="00FB4214">
          <w:delText>then</w:delText>
        </w:r>
      </w:del>
      <w:ins w:id="293" w:author="Luong, Anh" w:date="2014-11-01T22:57:00Z">
        <w:r w:rsidR="00FB4214">
          <w:t>and then</w:t>
        </w:r>
      </w:ins>
      <w:r>
        <w:t xml:space="preserve"> display it in the main screen of the app.</w:t>
      </w:r>
    </w:p>
    <w:p w:rsidR="00B82E7A" w:rsidRDefault="00B82E7A" w:rsidP="00B82E7A">
      <w:pPr>
        <w:pStyle w:val="Heading4"/>
      </w:pPr>
      <w:bookmarkStart w:id="294" w:name="_Toc354617428"/>
      <w:r>
        <w:t>3.1.2</w:t>
      </w:r>
      <w:r>
        <w:tab/>
      </w:r>
      <w:bookmarkEnd w:id="294"/>
      <w:r>
        <w:t>Weather Service</w:t>
      </w:r>
    </w:p>
    <w:p w:rsidR="00B82E7A" w:rsidRDefault="00B82E7A" w:rsidP="00B82E7A">
      <w:pPr>
        <w:pStyle w:val="text"/>
        <w:rPr>
          <w:ins w:id="295" w:author="Luong, Anh" w:date="2014-11-05T05:49:00Z"/>
        </w:rPr>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del w:id="296" w:author="Luong, Anh" w:date="2014-11-05T05:45:00Z">
        <w:r w:rsidDel="005426CE">
          <w:delText>geographic coordinates, temperatures, humidity, pressure, wind, rain</w:delText>
        </w:r>
      </w:del>
      <w:ins w:id="297" w:author="Luong, Anh" w:date="2014-11-05T05:45:00Z">
        <w:r w:rsidR="005426CE">
          <w:t xml:space="preserve">current conditions, weather forecasts, weather maps, </w:t>
        </w:r>
        <w:proofErr w:type="gramStart"/>
        <w:r w:rsidR="005426CE">
          <w:t>sunrise</w:t>
        </w:r>
        <w:proofErr w:type="gramEnd"/>
        <w:r w:rsidR="005426CE">
          <w:t>, sunset</w:t>
        </w:r>
      </w:ins>
      <w:r>
        <w:t xml:space="preserve">. As of this writing, only a subset of the </w:t>
      </w:r>
      <w:del w:id="298" w:author="Luong, Anh" w:date="2014-11-01T22:59:00Z">
        <w:r w:rsidDel="00E61DE3">
          <w:delText xml:space="preserve">code </w:delText>
        </w:r>
      </w:del>
      <w:ins w:id="299" w:author="Luong, Anh" w:date="2014-11-01T22:59:00Z">
        <w:r w:rsidR="00E61DE3">
          <w:t xml:space="preserve">data returned </w:t>
        </w:r>
      </w:ins>
      <w:r>
        <w:t xml:space="preserve">was used including </w:t>
      </w:r>
      <w:ins w:id="300" w:author="Luong, Anh" w:date="2014-11-05T05:45:00Z">
        <w:r w:rsidR="005426CE">
          <w:t xml:space="preserve">current conditions </w:t>
        </w:r>
      </w:ins>
      <w:ins w:id="301" w:author="Luong, Anh" w:date="2014-11-05T05:47:00Z">
        <w:r w:rsidR="00406019">
          <w:t xml:space="preserve">for current </w:t>
        </w:r>
      </w:ins>
      <w:del w:id="302" w:author="Luong, Anh" w:date="2014-11-05T05:46:00Z">
        <w:r w:rsidDel="005426CE">
          <w:delText xml:space="preserve">geographic coordinates, </w:delText>
        </w:r>
      </w:del>
      <w:r>
        <w:t>temperature</w:t>
      </w:r>
      <w:ins w:id="303" w:author="Luong, Anh" w:date="2014-11-05T05:47:00Z">
        <w:r w:rsidR="00406019">
          <w:t xml:space="preserve"> and its range</w:t>
        </w:r>
      </w:ins>
      <w:del w:id="304" w:author="Luong, Anh" w:date="2014-11-05T05:47:00Z">
        <w:r w:rsidDel="00406019">
          <w:delText>s</w:delText>
        </w:r>
      </w:del>
      <w:r>
        <w:t xml:space="preserve">, </w:t>
      </w:r>
      <w:del w:id="305" w:author="Luong, Anh" w:date="2014-11-05T05:46:00Z">
        <w:r w:rsidDel="005426CE">
          <w:delText xml:space="preserve">and </w:delText>
        </w:r>
        <w:r w:rsidDel="00406019">
          <w:delText>rain</w:delText>
        </w:r>
      </w:del>
      <w:ins w:id="306" w:author="Luong, Anh" w:date="2014-11-05T05:47:00Z">
        <w:r w:rsidR="00406019">
          <w:t>weather map for geographic coordinates</w:t>
        </w:r>
      </w:ins>
      <w:r>
        <w:t>.</w:t>
      </w:r>
    </w:p>
    <w:p w:rsidR="006D3193" w:rsidDel="006D3193" w:rsidRDefault="006D3193" w:rsidP="00B82E7A">
      <w:pPr>
        <w:pStyle w:val="text"/>
        <w:rPr>
          <w:del w:id="307" w:author="Luong, Anh" w:date="2014-11-05T05:54:00Z"/>
        </w:rPr>
      </w:pPr>
      <w:ins w:id="308" w:author="Luong, Anh" w:date="2014-11-05T05:49:00Z">
        <w:r>
          <w:t xml:space="preserve">Open Weather Map </w:t>
        </w:r>
      </w:ins>
      <w:ins w:id="309" w:author="Luong, Anh" w:date="2014-11-05T06:07:00Z">
        <w:r w:rsidR="00E2625A">
          <w:t>offers</w:t>
        </w:r>
      </w:ins>
      <w:ins w:id="310" w:author="Luong, Anh" w:date="2014-11-05T05:49:00Z">
        <w:r>
          <w:t xml:space="preserve"> different pricing plans</w:t>
        </w:r>
      </w:ins>
      <w:ins w:id="311" w:author="Luong, Anh" w:date="2014-11-05T05:50:00Z">
        <w:r>
          <w:t xml:space="preserve"> </w:t>
        </w:r>
      </w:ins>
      <w:ins w:id="312" w:author="Luong, Anh" w:date="2014-11-05T05:51:00Z">
        <w:r>
          <w:t>for different support level</w:t>
        </w:r>
      </w:ins>
      <w:ins w:id="313" w:author="Luong, Anh" w:date="2014-11-05T05:52:00Z">
        <w:r>
          <w:t xml:space="preserve"> such as</w:t>
        </w:r>
      </w:ins>
      <w:ins w:id="314" w:author="Luong, Anh" w:date="2014-11-05T05:50:00Z">
        <w:r>
          <w:t xml:space="preserve"> </w:t>
        </w:r>
      </w:ins>
      <w:ins w:id="315" w:author="Luong, Anh" w:date="2014-11-05T05:49:00Z">
        <w:r>
          <w:t>free, developer, professional,</w:t>
        </w:r>
      </w:ins>
      <w:ins w:id="316" w:author="Luong, Anh" w:date="2014-11-05T05:50:00Z">
        <w:r>
          <w:t xml:space="preserve"> and </w:t>
        </w:r>
      </w:ins>
      <w:ins w:id="317" w:author="Luong, Anh" w:date="2014-11-05T05:52:00Z">
        <w:r>
          <w:t xml:space="preserve">enterprise. Free plan </w:t>
        </w:r>
      </w:ins>
      <w:ins w:id="318" w:author="Luong, Anh" w:date="2014-11-05T06:07:00Z">
        <w:r w:rsidR="00E2625A">
          <w:t xml:space="preserve">supports a maximum of </w:t>
        </w:r>
      </w:ins>
      <w:ins w:id="319" w:author="Luong, Anh" w:date="2014-11-05T05:52:00Z">
        <w:r>
          <w:t>3</w:t>
        </w:r>
      </w:ins>
      <w:ins w:id="320" w:author="Luong, Anh" w:date="2014-11-05T05:53:00Z">
        <w:r>
          <w:t>,</w:t>
        </w:r>
      </w:ins>
      <w:ins w:id="321" w:author="Luong, Anh" w:date="2014-11-05T05:52:00Z">
        <w:r>
          <w:t xml:space="preserve">000 requests per minute and </w:t>
        </w:r>
      </w:ins>
      <w:ins w:id="322" w:author="Luong, Anh" w:date="2014-11-05T05:53:00Z">
        <w:r>
          <w:t>4,000,000</w:t>
        </w:r>
      </w:ins>
      <w:ins w:id="323" w:author="Luong, Anh" w:date="2014-11-05T05:54:00Z">
        <w:r>
          <w:t xml:space="preserve"> requests per day</w:t>
        </w:r>
      </w:ins>
      <w:ins w:id="324" w:author="Luong, Anh" w:date="2014-11-05T05:53:00Z">
        <w:r>
          <w:t xml:space="preserve">, which is more than </w:t>
        </w:r>
      </w:ins>
      <w:ins w:id="325" w:author="Luong, Anh" w:date="2014-11-05T05:54:00Z">
        <w:r>
          <w:t>enough for our first prototype.</w:t>
        </w:r>
      </w:ins>
    </w:p>
    <w:p w:rsidR="00B82E7A" w:rsidRPr="008C5651" w:rsidRDefault="00B82E7A" w:rsidP="00B82E7A">
      <w:pPr>
        <w:pStyle w:val="text"/>
      </w:pPr>
    </w:p>
    <w:p w:rsidR="00B82E7A" w:rsidRDefault="00B82E7A" w:rsidP="00B82E7A">
      <w:pPr>
        <w:pStyle w:val="Heading4"/>
      </w:pPr>
      <w:bookmarkStart w:id="326" w:name="_Toc354617429"/>
      <w:r>
        <w:t>3.1.3</w:t>
      </w:r>
      <w:r>
        <w:tab/>
      </w:r>
      <w:bookmarkEnd w:id="326"/>
      <w:r>
        <w:t>Clothes Matching Service</w:t>
      </w:r>
    </w:p>
    <w:p w:rsidR="00B82E7A" w:rsidRDefault="00B82E7A" w:rsidP="00B82E7A">
      <w:pPr>
        <w:pStyle w:val="text"/>
      </w:pPr>
      <w:r>
        <w:t xml:space="preserve">This </w:t>
      </w:r>
      <w:del w:id="327" w:author="Luong, Anh" w:date="2014-11-05T08:13:00Z">
        <w:r w:rsidDel="00DC4A09">
          <w:delText xml:space="preserve">smart </w:delText>
        </w:r>
      </w:del>
      <w:r>
        <w:t xml:space="preserve">service </w:t>
      </w:r>
      <w:del w:id="328" w:author="Luong, Anh" w:date="2014-11-05T08:14:00Z">
        <w:r w:rsidDel="00DC4A09">
          <w:delText xml:space="preserve">is </w:delText>
        </w:r>
      </w:del>
      <w:ins w:id="329" w:author="Luong, Anh" w:date="2014-11-05T08:14:00Z">
        <w:r w:rsidR="00DC4A09">
          <w:t xml:space="preserve">utilizes </w:t>
        </w:r>
      </w:ins>
      <w:r>
        <w:t xml:space="preserve">our </w:t>
      </w:r>
      <w:del w:id="330" w:author="Luong, Anh" w:date="2014-11-05T08:13:00Z">
        <w:r w:rsidDel="00EE757A">
          <w:delText xml:space="preserve">proprietary </w:delText>
        </w:r>
      </w:del>
      <w:ins w:id="331" w:author="Luong, Anh" w:date="2014-11-05T08:13:00Z">
        <w:r w:rsidR="00EE757A">
          <w:t xml:space="preserve">own </w:t>
        </w:r>
      </w:ins>
      <w:r>
        <w:t xml:space="preserve">algorithm </w:t>
      </w:r>
      <w:ins w:id="332" w:author="Luong, Anh" w:date="2014-11-05T08:14:00Z">
        <w:r w:rsidR="00DC4A09">
          <w:t xml:space="preserve">and implementation </w:t>
        </w:r>
      </w:ins>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2pt;height:184.2pt" o:ole="">
            <v:imagedata r:id="rId41" o:title=""/>
          </v:shape>
          <o:OLEObject Type="Embed" ProgID="Visio.Drawing.11" ShapeID="_x0000_i1032" DrawAspect="Content" ObjectID="_1476688988" r:id="rId42"/>
        </w:object>
      </w:r>
    </w:p>
    <w:p w:rsidR="00B82E7A" w:rsidRDefault="00B82E7A" w:rsidP="00B82E7A">
      <w:pPr>
        <w:pStyle w:val="Heading8"/>
      </w:pPr>
      <w:r>
        <w:t>Figure 3.1: 5-step clothes matching algorithm.</w:t>
      </w:r>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ins w:id="333" w:author="Luong, Anh" w:date="2014-11-01T23:00:00Z">
        <w:r w:rsidR="00AD25D6">
          <w:t>three</w:t>
        </w:r>
      </w:ins>
      <w:del w:id="334" w:author="Luong, Anh" w:date="2014-11-01T23:00:00Z">
        <w:r w:rsidDel="00AD25D6">
          <w:delText>3</w:delText>
        </w:r>
      </w:del>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B82E7A" w:rsidRDefault="00B82E7A" w:rsidP="00B82E7A">
      <w:pPr>
        <w:pStyle w:val="text"/>
        <w:rPr>
          <w:ins w:id="335" w:author="Luong, Anh" w:date="2014-11-02T21:14:00Z"/>
        </w:rPr>
      </w:pPr>
      <w:del w:id="336" w:author="Luong, Anh" w:date="2014-11-02T21:14:00Z">
        <w:r w:rsidDel="00C46163">
          <w:delText xml:space="preserve">Each item is assigned a range of temperature in which it can be worn. Among different attributes of an item, material and style are the two that we think the temperature could be based on. After some careful consideration, style was chosen over material because it was more relevant to temperature. The rationale of this choice is that if an item of a specific material is not warm enough, then another item of the same or different material can still be worn outside. With regards to style, once a particular style is chosen, it is more difficult to match with another style to keep warm. </w:delText>
        </w:r>
      </w:del>
      <w:ins w:id="337" w:author="Luong, Anh" w:date="2014-11-02T21:14:00Z">
        <w:r w:rsidR="00C46163" w:rsidRPr="00C46163">
          <w:t>This step eliminate</w:t>
        </w:r>
      </w:ins>
      <w:ins w:id="338" w:author="Luong, Anh" w:date="2014-11-03T12:17:00Z">
        <w:r w:rsidR="00B37B63">
          <w:t>s</w:t>
        </w:r>
      </w:ins>
      <w:ins w:id="339" w:author="Luong, Anh" w:date="2014-11-02T21:14:00Z">
        <w:r w:rsidR="00C46163" w:rsidRPr="00C46163">
          <w:t xml:space="preserve"> items that do not cover the range of today's temperature range. To </w:t>
        </w:r>
        <w:r w:rsidR="00B37B63">
          <w:t>implement this step, we assign</w:t>
        </w:r>
        <w:r w:rsidR="00C46163" w:rsidRPr="00C46163">
          <w:t xml:space="preserve"> each item a range of temperature in which it can be worn. The range needs to be chosen carefully to not </w:t>
        </w:r>
      </w:ins>
      <w:ins w:id="340" w:author="Luong, Anh" w:date="2014-11-03T12:19:00Z">
        <w:r w:rsidR="00B37B63">
          <w:t>exclude</w:t>
        </w:r>
      </w:ins>
      <w:ins w:id="341" w:author="Luong, Anh" w:date="2014-11-02T21:14:00Z">
        <w:r w:rsidR="00C46163" w:rsidRPr="00C46163">
          <w:t xml:space="preserve"> items that can be</w:t>
        </w:r>
        <w:r w:rsidR="00B37B63">
          <w:t xml:space="preserve"> layered together during</w:t>
        </w:r>
        <w:r w:rsidR="00C46163" w:rsidRPr="00C46163">
          <w:t xml:space="preserve"> low temperature. This explains the reason for the assignment of big temperature range for most items</w:t>
        </w:r>
      </w:ins>
      <w:ins w:id="342" w:author="Luong, Anh" w:date="2014-11-04T22:20:00Z">
        <w:r w:rsidR="00656623">
          <w:t xml:space="preserve"> (-999 to 999) to not filter them out</w:t>
        </w:r>
      </w:ins>
      <w:ins w:id="343" w:author="Luong, Anh" w:date="2014-11-02T21:14:00Z">
        <w:r w:rsidR="00C46163" w:rsidRPr="00C46163">
          <w:t>.</w:t>
        </w:r>
      </w:ins>
      <w:ins w:id="344" w:author="Luong, Anh" w:date="2014-11-04T22:21:00Z">
        <w:r w:rsidR="00656623">
          <w:t xml:space="preserve"> </w:t>
        </w:r>
      </w:ins>
      <w:ins w:id="345" w:author="Luong, Anh" w:date="2014-11-05T08:16:00Z">
        <w:r w:rsidR="00EB5F77">
          <w:t xml:space="preserve">The number 999 was chosen </w:t>
        </w:r>
      </w:ins>
      <w:ins w:id="346" w:author="Luong, Anh" w:date="2014-11-05T08:17:00Z">
        <w:r w:rsidR="00EB5F77">
          <w:t xml:space="preserve">for the sole purpose of presenting a </w:t>
        </w:r>
      </w:ins>
      <w:ins w:id="347" w:author="Luong, Anh" w:date="2014-11-05T08:16:00Z">
        <w:r w:rsidR="00EB5F77">
          <w:t>big number</w:t>
        </w:r>
      </w:ins>
      <w:ins w:id="348" w:author="Luong, Anh" w:date="2014-11-05T08:17:00Z">
        <w:r w:rsidR="00EB5F77">
          <w:t xml:space="preserve"> and there </w:t>
        </w:r>
      </w:ins>
      <w:ins w:id="349" w:author="Luong, Anh" w:date="2014-11-05T08:19:00Z">
        <w:r w:rsidR="00EB5F77">
          <w:t>wa</w:t>
        </w:r>
      </w:ins>
      <w:ins w:id="350" w:author="Luong, Anh" w:date="2014-11-05T08:17:00Z">
        <w:r w:rsidR="00EB5F77">
          <w:t xml:space="preserve">s no requirement or calculation in our algorithm that requires the exact value of this. As a result, </w:t>
        </w:r>
      </w:ins>
      <w:ins w:id="351" w:author="Luong, Anh" w:date="2014-11-04T22:22:00Z">
        <w:r w:rsidR="00656623">
          <w:t>a</w:t>
        </w:r>
      </w:ins>
      <w:ins w:id="352" w:author="Luong, Anh" w:date="2014-11-04T22:21:00Z">
        <w:r w:rsidR="00656623">
          <w:t xml:space="preserve">ny big number </w:t>
        </w:r>
      </w:ins>
      <w:ins w:id="353" w:author="Luong, Anh" w:date="2014-11-05T08:18:00Z">
        <w:r w:rsidR="00EB5F77">
          <w:t xml:space="preserve">that </w:t>
        </w:r>
      </w:ins>
      <w:ins w:id="354" w:author="Luong, Anh" w:date="2014-11-05T08:20:00Z">
        <w:r w:rsidR="00EB5F77">
          <w:t xml:space="preserve">is substantially higher the maximum and lower than the minimum of </w:t>
        </w:r>
      </w:ins>
      <w:ins w:id="355" w:author="Luong, Anh" w:date="2014-11-05T08:18:00Z">
        <w:r w:rsidR="00EB5F77">
          <w:t xml:space="preserve">the regular temperature range </w:t>
        </w:r>
      </w:ins>
      <w:ins w:id="356" w:author="Luong, Anh" w:date="2014-11-04T22:21:00Z">
        <w:r w:rsidR="00656623">
          <w:t xml:space="preserve">can certainly be </w:t>
        </w:r>
      </w:ins>
      <w:ins w:id="357" w:author="Luong, Anh" w:date="2014-11-04T22:22:00Z">
        <w:r w:rsidR="00656623">
          <w:t xml:space="preserve">used in lieu of </w:t>
        </w:r>
      </w:ins>
      <w:ins w:id="358" w:author="Luong, Anh" w:date="2014-11-04T22:21:00Z">
        <w:r w:rsidR="00656623">
          <w:t>999</w:t>
        </w:r>
      </w:ins>
      <w:ins w:id="359" w:author="Luong, Anh" w:date="2014-11-04T22:22:00Z">
        <w:r w:rsidR="0058101B">
          <w:t xml:space="preserve"> in this step</w:t>
        </w:r>
        <w:r w:rsidR="00656623">
          <w:t>.</w:t>
        </w:r>
      </w:ins>
      <w:ins w:id="360" w:author="Luong, Anh" w:date="2014-11-04T22:21:00Z">
        <w:r w:rsidR="00656623">
          <w:t xml:space="preserve"> </w:t>
        </w:r>
      </w:ins>
    </w:p>
    <w:p w:rsidR="00C46163" w:rsidRDefault="00EB5F77" w:rsidP="00B82E7A">
      <w:pPr>
        <w:pStyle w:val="text"/>
      </w:pPr>
      <w:ins w:id="361" w:author="Luong, Anh" w:date="2014-11-05T08:21:00Z">
        <w:r>
          <w:t xml:space="preserve">We </w:t>
        </w:r>
      </w:ins>
      <w:ins w:id="362" w:author="Luong, Anh" w:date="2014-11-05T08:22:00Z">
        <w:r>
          <w:t xml:space="preserve">could not </w:t>
        </w:r>
      </w:ins>
      <w:ins w:id="363" w:author="Luong, Anh" w:date="2014-11-05T08:21:00Z">
        <w:r>
          <w:t xml:space="preserve">exhaustedly assign </w:t>
        </w:r>
      </w:ins>
      <w:ins w:id="364" w:author="Luong, Anh" w:date="2014-11-04T11:41:00Z">
        <w:r w:rsidR="00B41EB4">
          <w:t xml:space="preserve">temperature </w:t>
        </w:r>
      </w:ins>
      <w:ins w:id="365" w:author="Luong, Anh" w:date="2014-11-04T11:40:00Z">
        <w:r w:rsidR="00B41EB4">
          <w:t xml:space="preserve">range for each </w:t>
        </w:r>
      </w:ins>
      <w:ins w:id="366" w:author="Luong, Anh" w:date="2014-11-04T11:41:00Z">
        <w:r w:rsidR="00B41EB4">
          <w:t xml:space="preserve">single </w:t>
        </w:r>
      </w:ins>
      <w:ins w:id="367" w:author="Luong, Anh" w:date="2014-11-04T11:40:00Z">
        <w:r w:rsidR="00B41EB4">
          <w:t>item</w:t>
        </w:r>
      </w:ins>
      <w:ins w:id="368" w:author="Luong, Anh" w:date="2014-11-04T11:42:00Z">
        <w:r w:rsidR="00B41EB4">
          <w:t xml:space="preserve"> </w:t>
        </w:r>
      </w:ins>
      <w:ins w:id="369" w:author="Luong, Anh" w:date="2014-11-05T08:21:00Z">
        <w:r>
          <w:t>existed</w:t>
        </w:r>
      </w:ins>
      <w:ins w:id="370" w:author="Luong, Anh" w:date="2014-11-04T22:20:00Z">
        <w:r w:rsidR="00656623">
          <w:t>;</w:t>
        </w:r>
      </w:ins>
      <w:ins w:id="371" w:author="Luong, Anh" w:date="2014-11-04T11:40:00Z">
        <w:r w:rsidR="00B41EB4">
          <w:t xml:space="preserve"> hence we </w:t>
        </w:r>
      </w:ins>
      <w:ins w:id="372" w:author="Luong, Anh" w:date="2014-11-04T11:42:00Z">
        <w:r w:rsidR="00B41EB4">
          <w:t>classified them into different groups, each with the same range</w:t>
        </w:r>
      </w:ins>
      <w:ins w:id="373" w:author="Luong, Anh" w:date="2014-11-02T21:14:00Z">
        <w:r w:rsidR="00C46163" w:rsidRPr="00C46163">
          <w:t xml:space="preserve">. </w:t>
        </w:r>
      </w:ins>
      <w:ins w:id="374" w:author="Luong, Anh" w:date="2014-11-04T11:43:00Z">
        <w:r w:rsidR="00B41EB4">
          <w:t xml:space="preserve">Attributes of each </w:t>
        </w:r>
      </w:ins>
      <w:ins w:id="375" w:author="Luong, Anh" w:date="2014-11-03T12:23:00Z">
        <w:r w:rsidR="00B37B63">
          <w:t>item</w:t>
        </w:r>
      </w:ins>
      <w:ins w:id="376" w:author="Luong, Anh" w:date="2014-11-04T11:43:00Z">
        <w:r w:rsidR="00B41EB4">
          <w:t xml:space="preserve"> were good candidates </w:t>
        </w:r>
      </w:ins>
      <w:ins w:id="377" w:author="Luong, Anh" w:date="2014-11-05T08:22:00Z">
        <w:r>
          <w:t xml:space="preserve">for classification </w:t>
        </w:r>
      </w:ins>
      <w:ins w:id="378" w:author="Luong, Anh" w:date="2014-11-04T11:43:00Z">
        <w:r w:rsidR="00B41EB4">
          <w:t xml:space="preserve">because they </w:t>
        </w:r>
      </w:ins>
      <w:ins w:id="379" w:author="Luong, Anh" w:date="2014-11-03T12:23:00Z">
        <w:r w:rsidR="00B37B63">
          <w:t xml:space="preserve">already </w:t>
        </w:r>
      </w:ins>
      <w:ins w:id="380" w:author="Luong, Anh" w:date="2014-11-03T12:24:00Z">
        <w:r w:rsidR="00B37B63">
          <w:t xml:space="preserve">grouped items into small sets with something in common. The next task </w:t>
        </w:r>
      </w:ins>
      <w:ins w:id="381" w:author="Luong, Anh" w:date="2014-11-05T08:23:00Z">
        <w:r>
          <w:t xml:space="preserve">was </w:t>
        </w:r>
      </w:ins>
      <w:ins w:id="382" w:author="Luong, Anh" w:date="2014-11-03T12:24:00Z">
        <w:r w:rsidR="00B37B63">
          <w:t xml:space="preserve">selecting </w:t>
        </w:r>
      </w:ins>
      <w:ins w:id="383" w:author="Luong, Anh" w:date="2014-11-03T12:26:00Z">
        <w:r w:rsidR="00B37B63">
          <w:t xml:space="preserve">the </w:t>
        </w:r>
      </w:ins>
      <w:ins w:id="384" w:author="Luong, Anh" w:date="2014-11-03T12:24:00Z">
        <w:r w:rsidR="00B37B63">
          <w:t>attribute</w:t>
        </w:r>
      </w:ins>
      <w:ins w:id="385" w:author="Luong, Anh" w:date="2014-11-03T12:26:00Z">
        <w:r w:rsidR="00B37B63">
          <w:t xml:space="preserve"> that </w:t>
        </w:r>
      </w:ins>
      <w:ins w:id="386" w:author="Luong, Anh" w:date="2014-11-05T08:23:00Z">
        <w:r>
          <w:t xml:space="preserve">is </w:t>
        </w:r>
      </w:ins>
      <w:ins w:id="387" w:author="Luong, Anh" w:date="2014-11-03T12:27:00Z">
        <w:r w:rsidR="00B37B63">
          <w:t xml:space="preserve">most correlated to </w:t>
        </w:r>
        <w:r w:rsidR="007B18AA">
          <w:t xml:space="preserve">the temperature range an item. This attribute </w:t>
        </w:r>
      </w:ins>
      <w:ins w:id="388" w:author="Luong, Anh" w:date="2014-11-05T08:23:00Z">
        <w:r w:rsidR="0060424D">
          <w:t xml:space="preserve">must not </w:t>
        </w:r>
      </w:ins>
      <w:ins w:id="389" w:author="Luong, Anh" w:date="2014-11-03T12:27:00Z">
        <w:r w:rsidR="007B18AA">
          <w:t>be</w:t>
        </w:r>
      </w:ins>
      <w:ins w:id="390" w:author="Luong, Anh" w:date="2014-11-02T21:14:00Z">
        <w:r w:rsidR="00C46163" w:rsidRPr="00C46163">
          <w:t xml:space="preserve"> too common to avoid grouping too many items to the same range but not too specific to avoid create a humongous look-up table. Material and style were the finalists of our </w:t>
        </w:r>
      </w:ins>
      <w:ins w:id="391" w:author="Luong, Anh" w:date="2014-11-05T08:24:00Z">
        <w:r w:rsidR="00105A8C">
          <w:t xml:space="preserve">attribute </w:t>
        </w:r>
      </w:ins>
      <w:ins w:id="392" w:author="Luong, Anh" w:date="2014-11-02T21:14:00Z">
        <w:r w:rsidR="00C46163" w:rsidRPr="00C46163">
          <w:t>selection</w:t>
        </w:r>
      </w:ins>
      <w:ins w:id="393" w:author="Luong, Anh" w:date="2014-11-03T12:28:00Z">
        <w:r w:rsidR="007B18AA">
          <w:t xml:space="preserve"> process</w:t>
        </w:r>
      </w:ins>
      <w:ins w:id="394" w:author="Luong, Anh" w:date="2014-11-02T21:14:00Z">
        <w:r w:rsidR="00C46163" w:rsidRPr="00C46163">
          <w:t xml:space="preserve">.  Style was chosen over material because of </w:t>
        </w:r>
      </w:ins>
      <w:ins w:id="395" w:author="Luong, Anh" w:date="2014-11-03T12:28:00Z">
        <w:r w:rsidR="007B18AA">
          <w:t xml:space="preserve">two </w:t>
        </w:r>
      </w:ins>
      <w:ins w:id="396" w:author="Luong, Anh" w:date="2014-11-02T21:14:00Z">
        <w:r w:rsidR="00C46163" w:rsidRPr="00C46163">
          <w:t xml:space="preserve">reasons. First, most of items </w:t>
        </w:r>
      </w:ins>
      <w:ins w:id="397" w:author="Luong, Anh" w:date="2014-11-05T08:24:00Z">
        <w:r w:rsidR="00105A8C" w:rsidRPr="00C46163">
          <w:t>have</w:t>
        </w:r>
      </w:ins>
      <w:ins w:id="398" w:author="Luong, Anh" w:date="2014-11-02T21:14:00Z">
        <w:r w:rsidR="00C46163" w:rsidRPr="00C46163">
          <w:t xml:space="preserve"> a mix of fabric materials and therefore it is difficult to indicate what range an item should cover on material basis. </w:t>
        </w:r>
      </w:ins>
      <w:ins w:id="399" w:author="Luong, Anh" w:date="2014-11-03T12:28:00Z">
        <w:r w:rsidR="007B18AA">
          <w:t>Second</w:t>
        </w:r>
      </w:ins>
      <w:ins w:id="400" w:author="Luong, Anh" w:date="2014-11-02T21:14:00Z">
        <w:r w:rsidR="00C46163" w:rsidRPr="00C46163">
          <w:t xml:space="preserve">, we often layer up as long as all the items </w:t>
        </w:r>
        <w:r w:rsidR="00C46163" w:rsidRPr="00C46163">
          <w:lastRenderedPageBreak/>
          <w:t xml:space="preserve">look good together </w:t>
        </w:r>
      </w:ins>
      <w:ins w:id="401" w:author="Luong, Anh" w:date="2014-11-05T08:25:00Z">
        <w:r w:rsidR="00105A8C">
          <w:t xml:space="preserve">in style </w:t>
        </w:r>
      </w:ins>
      <w:ins w:id="402" w:author="Luong, Anh" w:date="2014-11-02T21:14:00Z">
        <w:r w:rsidR="00C46163" w:rsidRPr="00C46163">
          <w:t>and this makes style a bigger factor to temperature than material.</w:t>
        </w:r>
      </w:ins>
    </w:p>
    <w:p w:rsidR="00B82E7A" w:rsidRDefault="00B82E7A" w:rsidP="00B82E7A">
      <w:pPr>
        <w:pStyle w:val="text"/>
        <w:rPr>
          <w:ins w:id="403" w:author="Luong, Anh" w:date="2014-11-03T12:55:00Z"/>
        </w:rPr>
      </w:pPr>
      <w:r>
        <w:t xml:space="preserve">The look-up Table 3.2 </w:t>
      </w:r>
      <w:del w:id="404" w:author="Luong, Anh" w:date="2014-11-02T21:22:00Z">
        <w:r w:rsidDel="0023321B">
          <w:delText xml:space="preserve">below </w:delText>
        </w:r>
      </w:del>
      <w:r>
        <w:t>is used to define the range of each style per gender.</w:t>
      </w:r>
    </w:p>
    <w:p w:rsidR="00667CF1" w:rsidRDefault="00667CF1" w:rsidP="00B82E7A">
      <w:pPr>
        <w:pStyle w:val="text"/>
      </w:pPr>
    </w:p>
    <w:p w:rsidR="00B82E7A" w:rsidRDefault="00B82E7A" w:rsidP="00B82E7A">
      <w:pPr>
        <w:pStyle w:val="text"/>
      </w:pPr>
    </w:p>
    <w:tbl>
      <w:tblPr>
        <w:tblW w:w="5093" w:type="dxa"/>
        <w:tblInd w:w="93" w:type="dxa"/>
        <w:tblLook w:val="04A0" w:firstRow="1" w:lastRow="0" w:firstColumn="1" w:lastColumn="0" w:noHBand="0" w:noVBand="1"/>
      </w:tblPr>
      <w:tblGrid>
        <w:gridCol w:w="2993"/>
        <w:gridCol w:w="1040"/>
        <w:gridCol w:w="1060"/>
      </w:tblGrid>
      <w:tr w:rsidR="00B82E7A" w:rsidRPr="00820ABB" w:rsidTr="00032C97">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75"/>
        </w:trPr>
        <w:tc>
          <w:tcPr>
            <w:tcW w:w="2993"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B82E7A" w:rsidRDefault="00B82E7A" w:rsidP="00B82E7A">
      <w:pPr>
        <w:pStyle w:val="Heading8"/>
      </w:pPr>
      <w:proofErr w:type="gramStart"/>
      <w:r>
        <w:t>Table 3.2:</w:t>
      </w:r>
      <w:r>
        <w:tab/>
        <w:t>Temperature range per Style.</w:t>
      </w:r>
      <w:proofErr w:type="gramEnd"/>
    </w:p>
    <w:p w:rsidR="00B82E7A" w:rsidRDefault="00B82E7A" w:rsidP="00B82E7A">
      <w:pPr>
        <w:pStyle w:val="text"/>
      </w:pPr>
      <w:r>
        <w:t xml:space="preserve">Summary of </w:t>
      </w:r>
      <w:del w:id="405" w:author="Luong, Anh" w:date="2014-11-01T23:02:00Z">
        <w:r w:rsidDel="00331AF9">
          <w:delText>s</w:delText>
        </w:r>
      </w:del>
      <w:ins w:id="406" w:author="Luong, Anh" w:date="2014-11-01T23:02:00Z">
        <w:r w:rsidR="00331AF9">
          <w:t>S</w:t>
        </w:r>
      </w:ins>
      <w:r>
        <w:t>tep 1 and 2: based on the current maximum and minimum temperature, we made two queries the database of wardrobes to obtain the two separate lists of clean items in our closet, one for top and one for bottom.</w:t>
      </w:r>
      <w:ins w:id="407" w:author="Luong, Anh" w:date="2014-11-04T21:46:00Z">
        <w:r w:rsidR="0041346C">
          <w:t xml:space="preserve"> Two lists were maintained at this step because the top and bottom items </w:t>
        </w:r>
      </w:ins>
      <w:ins w:id="408" w:author="Luong, Anh" w:date="2014-11-04T21:47:00Z">
        <w:r w:rsidR="00E65445">
          <w:t xml:space="preserve">were </w:t>
        </w:r>
      </w:ins>
      <w:ins w:id="409" w:author="Luong, Anh" w:date="2014-11-04T21:46:00Z">
        <w:r w:rsidR="0041346C">
          <w:t>not paired to create a full outfit yet.</w:t>
        </w:r>
      </w:ins>
    </w:p>
    <w:p w:rsidR="00B82E7A" w:rsidRDefault="00B82E7A" w:rsidP="00B82E7A">
      <w:pPr>
        <w:pStyle w:val="Heading6"/>
      </w:pPr>
      <w:r>
        <w:t>3.1.3.2.3</w:t>
      </w:r>
      <w:r>
        <w:tab/>
        <w:t>Step 3 - Occasion Matching</w:t>
      </w:r>
    </w:p>
    <w:p w:rsidR="00B82E7A" w:rsidRDefault="00B82E7A" w:rsidP="00B82E7A">
      <w:pPr>
        <w:pStyle w:val="text"/>
      </w:pPr>
      <w:r>
        <w:t>Each item is given different point based on gender, category, style, and occasion. This step has higher weight than pairing and color matching steps because occasion matching is more important to the final outfit in our opinions.</w:t>
      </w:r>
    </w:p>
    <w:p w:rsidR="00B82E7A" w:rsidRDefault="00B82E7A" w:rsidP="00B82E7A">
      <w:pPr>
        <w:pStyle w:val="text"/>
      </w:pPr>
      <w:r>
        <w:t xml:space="preserve">In this step, the list of items outputted from the above steps is processed together with the selected occasion by the methods of the </w:t>
      </w:r>
      <w:proofErr w:type="spellStart"/>
      <w:r>
        <w:t>OccasionMatching</w:t>
      </w:r>
      <w:proofErr w:type="spellEnd"/>
      <w:r>
        <w:t xml:space="preserve"> object, and the result is two lists of items with score, one for top and one for bottom.</w:t>
      </w:r>
    </w:p>
    <w:p w:rsidR="00B82E7A" w:rsidRDefault="00B82E7A" w:rsidP="00B82E7A">
      <w:pPr>
        <w:pStyle w:val="text"/>
      </w:pPr>
      <w:r>
        <w:t xml:space="preserve">Table 3.2 and Table 3.3 show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t>Table 3.2: 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t>Table 3.3: Occasion Matching score table for female.</w:t>
      </w:r>
    </w:p>
    <w:p w:rsidR="00B82E7A" w:rsidRDefault="00B82E7A" w:rsidP="00B82E7A">
      <w:pPr>
        <w:pStyle w:val="text"/>
      </w:pPr>
    </w:p>
    <w:p w:rsidR="00B82E7A" w:rsidRDefault="00B82E7A" w:rsidP="00B82E7A">
      <w:pPr>
        <w:pStyle w:val="Heading6"/>
      </w:pPr>
      <w:r>
        <w:lastRenderedPageBreak/>
        <w:t>3.1.3.2.4</w:t>
      </w:r>
      <w:r>
        <w:tab/>
        <w:t>Step 4 - Pair matching</w:t>
      </w:r>
    </w:p>
    <w:p w:rsidR="00B82E7A" w:rsidRDefault="00B82E7A" w:rsidP="00B82E7A">
      <w:pPr>
        <w:pStyle w:val="text"/>
      </w:pPr>
      <w:r>
        <w:t>Similar to previous steps, we create a look-up table (Table 3.4 and Table 3.5) for each combination of a top item and a bottom item, and an optional outer piece based on the weather and gender. One thing to notice here is that the grading scale is lower than that of the occasion matching step because this step is not as important and as a result should have less weight on the final score.</w:t>
      </w:r>
    </w:p>
    <w:p w:rsidR="00B82E7A" w:rsidRDefault="00B82E7A" w:rsidP="00B82E7A">
      <w:pPr>
        <w:pStyle w:val="text"/>
      </w:pPr>
      <w:r>
        <w:t xml:space="preserve">In this step, each of the items in the top list is paired with an item in the bottom list outputted from the previous step, and an optional outer item picked from the top list if the temperature is within a certain range by running methods of the </w:t>
      </w:r>
      <w:proofErr w:type="spellStart"/>
      <w:r>
        <w:t>PairMatching</w:t>
      </w:r>
      <w:proofErr w:type="spellEnd"/>
      <w:r>
        <w:t xml:space="preserve"> object. At the end of this step, we obtain a single list, in which each entry contains a combination of a top item, a bottom item, optionally an outer, and the total score of this combination.</w:t>
      </w:r>
    </w:p>
    <w:p w:rsidR="00B82E7A" w:rsidRDefault="00B82E7A" w:rsidP="00B82E7A">
      <w:pPr>
        <w:pStyle w:val="text"/>
      </w:pPr>
    </w:p>
    <w:tbl>
      <w:tblPr>
        <w:tblW w:w="6419" w:type="dxa"/>
        <w:tblInd w:w="93" w:type="dxa"/>
        <w:tblLook w:val="04A0" w:firstRow="1" w:lastRow="0" w:firstColumn="1" w:lastColumn="0" w:noHBand="0" w:noVBand="1"/>
      </w:tblPr>
      <w:tblGrid>
        <w:gridCol w:w="1580"/>
        <w:gridCol w:w="2919"/>
        <w:gridCol w:w="960"/>
        <w:gridCol w:w="960"/>
      </w:tblGrid>
      <w:tr w:rsidR="00B82E7A" w:rsidRPr="008C1141" w:rsidTr="00032C97">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753345" w:rsidRDefault="00B82E7A" w:rsidP="00032C97">
            <w:pPr>
              <w:overflowPunct/>
              <w:autoSpaceDE/>
              <w:autoSpaceDN/>
              <w:adjustRightInd/>
              <w:jc w:val="center"/>
              <w:textAlignment w:val="auto"/>
              <w:rPr>
                <w:rFonts w:ascii="Calibri" w:hAnsi="Calibri" w:cs="Calibri"/>
                <w:b/>
                <w:bCs/>
                <w:sz w:val="28"/>
                <w:szCs w:val="28"/>
                <w:lang w:eastAsia="zh-CN"/>
                <w:rPrChange w:id="410" w:author="Luong, Anh" w:date="2014-11-02T21:23:00Z">
                  <w:rPr>
                    <w:rFonts w:ascii="Calibri" w:hAnsi="Calibri" w:cs="Calibri"/>
                    <w:b/>
                    <w:bCs/>
                    <w:color w:val="FF0000"/>
                    <w:sz w:val="28"/>
                    <w:szCs w:val="28"/>
                    <w:lang w:eastAsia="zh-CN"/>
                  </w:rPr>
                </w:rPrChange>
              </w:rPr>
            </w:pPr>
            <w:r w:rsidRPr="00753345">
              <w:rPr>
                <w:rFonts w:ascii="Calibri" w:hAnsi="Calibri" w:cs="Calibri"/>
                <w:b/>
                <w:bCs/>
                <w:sz w:val="28"/>
                <w:szCs w:val="28"/>
                <w:lang w:eastAsia="zh-CN"/>
                <w:rPrChange w:id="411" w:author="Luong, Anh" w:date="2014-11-02T21:23:00Z">
                  <w:rPr>
                    <w:rFonts w:ascii="Calibri" w:hAnsi="Calibri" w:cs="Calibri"/>
                    <w:b/>
                    <w:bCs/>
                    <w:color w:val="FF0000"/>
                    <w:sz w:val="28"/>
                    <w:szCs w:val="28"/>
                    <w:lang w:eastAsia="zh-CN"/>
                  </w:rPr>
                </w:rPrChange>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1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13" w:author="Luong, Anh" w:date="2014-11-02T21:23:00Z">
                  <w:rPr>
                    <w:rFonts w:ascii="Calibri" w:hAnsi="Calibri" w:cs="Calibri"/>
                    <w:color w:val="FF0000"/>
                    <w:sz w:val="22"/>
                    <w:szCs w:val="22"/>
                    <w:lang w:eastAsia="zh-CN"/>
                  </w:rPr>
                </w:rPrChange>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1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15" w:author="Luong, Anh" w:date="2014-11-02T21:23:00Z">
                  <w:rPr>
                    <w:rFonts w:ascii="Calibri" w:hAnsi="Calibri" w:cs="Calibri"/>
                    <w:color w:val="FF0000"/>
                    <w:sz w:val="22"/>
                    <w:szCs w:val="22"/>
                    <w:lang w:eastAsia="zh-CN"/>
                  </w:rPr>
                </w:rPrChange>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1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17" w:author="Luong, Anh" w:date="2014-11-02T21:23:00Z">
                  <w:rPr>
                    <w:rFonts w:ascii="Calibri" w:hAnsi="Calibri" w:cs="Calibri"/>
                    <w:color w:val="FF0000"/>
                    <w:sz w:val="22"/>
                    <w:szCs w:val="22"/>
                    <w:lang w:eastAsia="zh-CN"/>
                  </w:rPr>
                </w:rPrChange>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1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19" w:author="Luong, Anh" w:date="2014-11-02T21:23:00Z">
                  <w:rPr>
                    <w:rFonts w:ascii="Calibri" w:hAnsi="Calibri" w:cs="Calibri"/>
                    <w:color w:val="FF0000"/>
                    <w:sz w:val="22"/>
                    <w:szCs w:val="22"/>
                    <w:lang w:eastAsia="zh-CN"/>
                  </w:rPr>
                </w:rPrChange>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2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21" w:author="Luong, Anh" w:date="2014-11-02T21:23:00Z">
                  <w:rPr>
                    <w:rFonts w:ascii="Calibri" w:hAnsi="Calibri" w:cs="Calibri"/>
                    <w:color w:val="FF0000"/>
                    <w:sz w:val="22"/>
                    <w:szCs w:val="22"/>
                    <w:lang w:eastAsia="zh-CN"/>
                  </w:rPr>
                </w:rPrChange>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2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23" w:author="Luong, Anh" w:date="2014-11-02T21:23:00Z">
                  <w:rPr>
                    <w:rFonts w:ascii="Calibri" w:hAnsi="Calibri" w:cs="Calibri"/>
                    <w:color w:val="FF0000"/>
                    <w:sz w:val="22"/>
                    <w:szCs w:val="22"/>
                    <w:lang w:eastAsia="zh-CN"/>
                  </w:rPr>
                </w:rPrChange>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2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25" w:author="Luong, Anh" w:date="2014-11-02T21:23:00Z">
                  <w:rPr>
                    <w:rFonts w:ascii="Calibri" w:hAnsi="Calibri" w:cs="Calibri"/>
                    <w:color w:val="FF0000"/>
                    <w:sz w:val="22"/>
                    <w:szCs w:val="22"/>
                    <w:lang w:eastAsia="zh-CN"/>
                  </w:rPr>
                </w:rPrChange>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2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27" w:author="Luong, Anh" w:date="2014-11-02T21:23:00Z">
                  <w:rPr>
                    <w:rFonts w:ascii="Calibri" w:hAnsi="Calibri" w:cs="Calibri"/>
                    <w:color w:val="FF0000"/>
                    <w:sz w:val="22"/>
                    <w:szCs w:val="22"/>
                    <w:lang w:eastAsia="zh-CN"/>
                  </w:rPr>
                </w:rPrChange>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2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29" w:author="Luong, Anh" w:date="2014-11-02T21:23:00Z">
                  <w:rPr>
                    <w:rFonts w:ascii="Calibri" w:hAnsi="Calibri" w:cs="Calibri"/>
                    <w:color w:val="FF0000"/>
                    <w:sz w:val="22"/>
                    <w:szCs w:val="22"/>
                    <w:lang w:eastAsia="zh-CN"/>
                  </w:rPr>
                </w:rPrChange>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3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31" w:author="Luong, Anh" w:date="2014-11-02T21:23:00Z">
                  <w:rPr>
                    <w:rFonts w:ascii="Calibri" w:hAnsi="Calibri" w:cs="Calibri"/>
                    <w:color w:val="FF0000"/>
                    <w:sz w:val="22"/>
                    <w:szCs w:val="22"/>
                    <w:lang w:eastAsia="zh-CN"/>
                  </w:rPr>
                </w:rPrChange>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3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33" w:author="Luong, Anh" w:date="2014-11-02T21:23:00Z">
                  <w:rPr>
                    <w:rFonts w:ascii="Calibri" w:hAnsi="Calibri" w:cs="Calibri"/>
                    <w:color w:val="FF0000"/>
                    <w:sz w:val="22"/>
                    <w:szCs w:val="22"/>
                    <w:lang w:eastAsia="zh-CN"/>
                  </w:rPr>
                </w:rPrChange>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 xml:space="preserve">Table 3.4: Pair </w:t>
      </w:r>
      <w:proofErr w:type="gramStart"/>
      <w:r>
        <w:t>Matching</w:t>
      </w:r>
      <w:proofErr w:type="gramEnd"/>
      <w:r>
        <w:t xml:space="preserve"> score table for male.</w:t>
      </w:r>
    </w:p>
    <w:p w:rsidR="00B82E7A" w:rsidRDefault="00B82E7A" w:rsidP="00B82E7A">
      <w:pPr>
        <w:pStyle w:val="text"/>
      </w:pPr>
    </w:p>
    <w:tbl>
      <w:tblPr>
        <w:tblW w:w="6735" w:type="dxa"/>
        <w:tblInd w:w="93" w:type="dxa"/>
        <w:tblLook w:val="04A0" w:firstRow="1" w:lastRow="0" w:firstColumn="1" w:lastColumn="0" w:noHBand="0" w:noVBand="1"/>
      </w:tblPr>
      <w:tblGrid>
        <w:gridCol w:w="1782"/>
        <w:gridCol w:w="2993"/>
        <w:gridCol w:w="960"/>
        <w:gridCol w:w="1000"/>
      </w:tblGrid>
      <w:tr w:rsidR="00B82E7A" w:rsidRPr="008C1141" w:rsidTr="00032C97">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753345" w:rsidRDefault="00B82E7A" w:rsidP="00032C97">
            <w:pPr>
              <w:overflowPunct/>
              <w:autoSpaceDE/>
              <w:autoSpaceDN/>
              <w:adjustRightInd/>
              <w:jc w:val="center"/>
              <w:textAlignment w:val="auto"/>
              <w:rPr>
                <w:rFonts w:ascii="Calibri" w:hAnsi="Calibri" w:cs="Calibri"/>
                <w:b/>
                <w:bCs/>
                <w:sz w:val="28"/>
                <w:szCs w:val="28"/>
                <w:lang w:eastAsia="zh-CN"/>
                <w:rPrChange w:id="434" w:author="Luong, Anh" w:date="2014-11-02T21:23:00Z">
                  <w:rPr>
                    <w:rFonts w:ascii="Calibri" w:hAnsi="Calibri" w:cs="Calibri"/>
                    <w:b/>
                    <w:bCs/>
                    <w:color w:val="FF0000"/>
                    <w:sz w:val="28"/>
                    <w:szCs w:val="28"/>
                    <w:lang w:eastAsia="zh-CN"/>
                  </w:rPr>
                </w:rPrChange>
              </w:rPr>
            </w:pPr>
            <w:r w:rsidRPr="00753345">
              <w:rPr>
                <w:rFonts w:ascii="Calibri" w:hAnsi="Calibri" w:cs="Calibri"/>
                <w:b/>
                <w:bCs/>
                <w:sz w:val="28"/>
                <w:szCs w:val="28"/>
                <w:lang w:eastAsia="zh-CN"/>
                <w:rPrChange w:id="435" w:author="Luong, Anh" w:date="2014-11-02T21:23:00Z">
                  <w:rPr>
                    <w:rFonts w:ascii="Calibri" w:hAnsi="Calibri" w:cs="Calibri"/>
                    <w:b/>
                    <w:bCs/>
                    <w:color w:val="FF0000"/>
                    <w:sz w:val="28"/>
                    <w:szCs w:val="28"/>
                    <w:lang w:eastAsia="zh-CN"/>
                  </w:rPr>
                </w:rPrChange>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3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37"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3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39"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4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41"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4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43"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4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45"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4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47"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4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49"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5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51"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5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53"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5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55"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5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57"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5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59"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6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61"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6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63"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6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65"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6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67"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6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69"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7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71" w:author="Luong, Anh" w:date="2014-11-02T21:23:00Z">
                  <w:rPr>
                    <w:rFonts w:ascii="Calibri" w:hAnsi="Calibri" w:cs="Calibri"/>
                    <w:color w:val="FF0000"/>
                    <w:sz w:val="22"/>
                    <w:szCs w:val="22"/>
                    <w:lang w:eastAsia="zh-CN"/>
                  </w:rPr>
                </w:rPrChange>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7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73" w:author="Luong, Anh" w:date="2014-11-02T21:23:00Z">
                  <w:rPr>
                    <w:rFonts w:ascii="Calibri" w:hAnsi="Calibri" w:cs="Calibri"/>
                    <w:color w:val="FF0000"/>
                    <w:sz w:val="22"/>
                    <w:szCs w:val="22"/>
                    <w:lang w:eastAsia="zh-CN"/>
                  </w:rPr>
                </w:rPrChange>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7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75" w:author="Luong, Anh" w:date="2014-11-02T21:23:00Z">
                  <w:rPr>
                    <w:rFonts w:ascii="Calibri" w:hAnsi="Calibri" w:cs="Calibri"/>
                    <w:color w:val="FF0000"/>
                    <w:sz w:val="22"/>
                    <w:szCs w:val="22"/>
                    <w:lang w:eastAsia="zh-CN"/>
                  </w:rPr>
                </w:rPrChange>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7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77"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7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79"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8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81" w:author="Luong, Anh" w:date="2014-11-02T21:23:00Z">
                  <w:rPr>
                    <w:rFonts w:ascii="Calibri" w:hAnsi="Calibri" w:cs="Calibri"/>
                    <w:color w:val="FF0000"/>
                    <w:sz w:val="22"/>
                    <w:szCs w:val="22"/>
                    <w:lang w:eastAsia="zh-CN"/>
                  </w:rPr>
                </w:rPrChange>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8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83" w:author="Luong, Anh" w:date="2014-11-02T21:23:00Z">
                  <w:rPr>
                    <w:rFonts w:ascii="Calibri" w:hAnsi="Calibri" w:cs="Calibri"/>
                    <w:color w:val="FF0000"/>
                    <w:sz w:val="22"/>
                    <w:szCs w:val="22"/>
                    <w:lang w:eastAsia="zh-CN"/>
                  </w:rPr>
                </w:rPrChange>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8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85"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8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87"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8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89"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9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91"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9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93"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9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95"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9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97" w:author="Luong, Anh" w:date="2014-11-02T21:23:00Z">
                  <w:rPr>
                    <w:rFonts w:ascii="Calibri" w:hAnsi="Calibri" w:cs="Calibri"/>
                    <w:color w:val="FF0000"/>
                    <w:sz w:val="22"/>
                    <w:szCs w:val="22"/>
                    <w:lang w:eastAsia="zh-CN"/>
                  </w:rPr>
                </w:rPrChange>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49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499"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0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01"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0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03"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0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05"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0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07"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08"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09"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10"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11" w:author="Luong, Anh" w:date="2014-11-02T21:23:00Z">
                  <w:rPr>
                    <w:rFonts w:ascii="Calibri" w:hAnsi="Calibri" w:cs="Calibri"/>
                    <w:color w:val="FF0000"/>
                    <w:sz w:val="22"/>
                    <w:szCs w:val="22"/>
                    <w:lang w:eastAsia="zh-CN"/>
                  </w:rPr>
                </w:rPrChange>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12"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13" w:author="Luong, Anh" w:date="2014-11-02T21:23:00Z">
                  <w:rPr>
                    <w:rFonts w:ascii="Calibri" w:hAnsi="Calibri" w:cs="Calibri"/>
                    <w:color w:val="FF0000"/>
                    <w:sz w:val="22"/>
                    <w:szCs w:val="22"/>
                    <w:lang w:eastAsia="zh-CN"/>
                  </w:rPr>
                </w:rPrChange>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14"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15" w:author="Luong, Anh" w:date="2014-11-02T21:23:00Z">
                  <w:rPr>
                    <w:rFonts w:ascii="Calibri" w:hAnsi="Calibri" w:cs="Calibri"/>
                    <w:color w:val="FF0000"/>
                    <w:sz w:val="22"/>
                    <w:szCs w:val="22"/>
                    <w:lang w:eastAsia="zh-CN"/>
                  </w:rPr>
                </w:rPrChange>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753345" w:rsidRDefault="00B82E7A" w:rsidP="00032C97">
            <w:pPr>
              <w:overflowPunct/>
              <w:autoSpaceDE/>
              <w:autoSpaceDN/>
              <w:adjustRightInd/>
              <w:jc w:val="center"/>
              <w:textAlignment w:val="auto"/>
              <w:rPr>
                <w:rFonts w:ascii="Calibri" w:hAnsi="Calibri" w:cs="Calibri"/>
                <w:sz w:val="22"/>
                <w:szCs w:val="22"/>
                <w:lang w:eastAsia="zh-CN"/>
                <w:rPrChange w:id="516" w:author="Luong, Anh" w:date="2014-11-02T21:23:00Z">
                  <w:rPr>
                    <w:rFonts w:ascii="Calibri" w:hAnsi="Calibri" w:cs="Calibri"/>
                    <w:color w:val="FF0000"/>
                    <w:sz w:val="22"/>
                    <w:szCs w:val="22"/>
                    <w:lang w:eastAsia="zh-CN"/>
                  </w:rPr>
                </w:rPrChange>
              </w:rPr>
            </w:pPr>
            <w:r w:rsidRPr="00753345">
              <w:rPr>
                <w:rFonts w:ascii="Calibri" w:hAnsi="Calibri" w:cs="Calibri"/>
                <w:sz w:val="22"/>
                <w:szCs w:val="22"/>
                <w:lang w:eastAsia="zh-CN"/>
                <w:rPrChange w:id="517" w:author="Luong, Anh" w:date="2014-11-02T21:23:00Z">
                  <w:rPr>
                    <w:rFonts w:ascii="Calibri" w:hAnsi="Calibri" w:cs="Calibri"/>
                    <w:color w:val="FF0000"/>
                    <w:sz w:val="22"/>
                    <w:szCs w:val="22"/>
                    <w:lang w:eastAsia="zh-CN"/>
                  </w:rPr>
                </w:rPrChange>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lastRenderedPageBreak/>
        <w:t xml:space="preserve">Table 3.5: Pair </w:t>
      </w:r>
      <w:proofErr w:type="gramStart"/>
      <w:r>
        <w:t>Matching</w:t>
      </w:r>
      <w:proofErr w:type="gramEnd"/>
      <w:r>
        <w:t xml:space="preserve"> score table for female.</w:t>
      </w:r>
    </w:p>
    <w:p w:rsidR="00B82E7A" w:rsidRPr="00D550C2" w:rsidRDefault="00B82E7A" w:rsidP="00B82E7A">
      <w:pPr>
        <w:pStyle w:val="text"/>
      </w:pPr>
    </w:p>
    <w:p w:rsidR="00B82E7A" w:rsidRDefault="00B82E7A" w:rsidP="00B82E7A">
      <w:pPr>
        <w:pStyle w:val="Heading6"/>
      </w:pPr>
      <w:r>
        <w:t>3.1.3.2.5</w:t>
      </w:r>
      <w:r>
        <w:tab/>
        <w:t>Step 5 - Color matching</w:t>
      </w:r>
    </w:p>
    <w:p w:rsidR="00B82E7A" w:rsidRDefault="00B82E7A" w:rsidP="00B82E7A">
      <w:pPr>
        <w:pStyle w:val="text"/>
      </w:pPr>
      <w:r>
        <w:t xml:space="preserve">It is impossible to list every existing shade of color because there are </w:t>
      </w:r>
      <w:del w:id="518" w:author="Luong, Anh" w:date="2014-11-03T12:57:00Z">
        <w:r w:rsidDel="003F297E">
          <w:delText>just too many</w:delText>
        </w:r>
      </w:del>
      <w:ins w:id="519" w:author="Luong, Anh" w:date="2014-11-03T12:57:00Z">
        <w:r w:rsidR="003F297E">
          <w:t>infinite</w:t>
        </w:r>
      </w:ins>
      <w:r>
        <w:t>. We decided on twelve basic colors: beige, black, blue, brown, gray, green, orange, pink, red, violet, white, yellow, and an additional option of ‘</w:t>
      </w:r>
      <w:proofErr w:type="spellStart"/>
      <w:r>
        <w:t>multicolor_pattern</w:t>
      </w:r>
      <w:proofErr w:type="spellEnd"/>
      <w:r>
        <w:t xml:space="preserve">’ to accommodate items with more than one color. Therefore, we have a total of 13 colors to work with. These 13 colors can further b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brown, beige). [CWL] has listed which colors are complimentary to one another. Besides, “Neutral” colors can be easily matched with other while the “Color” colors are more restricted. These relations are expressed through the points given to each combination of these colors in the color score Table 3.6.</w:t>
      </w:r>
      <w:ins w:id="520" w:author="Luong, Anh" w:date="2014-11-03T13:09:00Z">
        <w:r w:rsidR="00252026">
          <w:t xml:space="preserve"> </w:t>
        </w:r>
      </w:ins>
      <w:ins w:id="521" w:author="Luong, Anh" w:date="2014-11-03T13:13:00Z">
        <w:r w:rsidR="00252026">
          <w:t xml:space="preserve">Note that we </w:t>
        </w:r>
      </w:ins>
      <w:ins w:id="522" w:author="Luong, Anh" w:date="2014-11-03T13:32:00Z">
        <w:r w:rsidR="006175F8">
          <w:t xml:space="preserve">simplified our coloring scheme by </w:t>
        </w:r>
      </w:ins>
      <w:ins w:id="523" w:author="Luong, Anh" w:date="2014-11-03T13:10:00Z">
        <w:r w:rsidR="00252026">
          <w:t>treat</w:t>
        </w:r>
      </w:ins>
      <w:ins w:id="524" w:author="Luong, Anh" w:date="2014-11-03T13:33:00Z">
        <w:r w:rsidR="006175F8">
          <w:t>ing</w:t>
        </w:r>
      </w:ins>
      <w:ins w:id="525" w:author="Luong, Anh" w:date="2014-11-03T13:10:00Z">
        <w:r w:rsidR="00252026">
          <w:t xml:space="preserve"> </w:t>
        </w:r>
      </w:ins>
      <w:proofErr w:type="spellStart"/>
      <w:ins w:id="526" w:author="Luong, Anh" w:date="2014-11-03T13:09:00Z">
        <w:r w:rsidR="00252026">
          <w:t>multicolor_pattern</w:t>
        </w:r>
        <w:proofErr w:type="spellEnd"/>
        <w:r w:rsidR="00252026">
          <w:t xml:space="preserve"> as </w:t>
        </w:r>
      </w:ins>
      <w:ins w:id="527" w:author="Luong, Anh" w:date="2014-11-03T13:32:00Z">
        <w:r w:rsidR="006175F8">
          <w:t xml:space="preserve">a </w:t>
        </w:r>
      </w:ins>
      <w:ins w:id="528" w:author="Luong, Anh" w:date="2014-11-03T13:09:00Z">
        <w:r w:rsidR="00252026">
          <w:t>regular color</w:t>
        </w:r>
      </w:ins>
      <w:ins w:id="529" w:author="Luong, Anh" w:date="2014-11-03T13:33:00Z">
        <w:r w:rsidR="006175F8">
          <w:t xml:space="preserve"> </w:t>
        </w:r>
      </w:ins>
      <w:ins w:id="530" w:author="Luong, Anh" w:date="2014-11-03T13:34:00Z">
        <w:r w:rsidR="006175F8">
          <w:t xml:space="preserve">to avoid dealing with the </w:t>
        </w:r>
      </w:ins>
      <w:ins w:id="531" w:author="Luong, Anh" w:date="2014-11-03T13:33:00Z">
        <w:r w:rsidR="006175F8">
          <w:t xml:space="preserve">unlimited number </w:t>
        </w:r>
      </w:ins>
      <w:ins w:id="532" w:author="Luong, Anh" w:date="2014-11-03T13:28:00Z">
        <w:r w:rsidR="00E85DCC">
          <w:t>of them</w:t>
        </w:r>
      </w:ins>
      <w:ins w:id="533" w:author="Luong, Anh" w:date="2014-11-03T13:21:00Z">
        <w:r w:rsidR="00E85DCC">
          <w:t xml:space="preserve">. </w:t>
        </w:r>
      </w:ins>
      <w:ins w:id="534" w:author="Luong, Anh" w:date="2014-11-03T13:35:00Z">
        <w:r w:rsidR="006175F8">
          <w:t xml:space="preserve">There are many obstacles </w:t>
        </w:r>
      </w:ins>
      <w:ins w:id="535" w:author="Luong, Anh" w:date="2014-11-03T13:36:00Z">
        <w:r w:rsidR="006175F8">
          <w:t>associated with their numer</w:t>
        </w:r>
      </w:ins>
      <w:ins w:id="536" w:author="Luong, Anh" w:date="2014-11-03T13:37:00Z">
        <w:r w:rsidR="006175F8">
          <w:t xml:space="preserve">ous variants, and we state a couple of them to </w:t>
        </w:r>
      </w:ins>
      <w:ins w:id="537" w:author="Luong, Anh" w:date="2014-11-03T13:39:00Z">
        <w:r w:rsidR="006175F8">
          <w:t>explain our motivation on making such an assumption.</w:t>
        </w:r>
      </w:ins>
      <w:ins w:id="538" w:author="Luong, Anh" w:date="2014-11-03T13:35:00Z">
        <w:r w:rsidR="006175F8">
          <w:t xml:space="preserve"> </w:t>
        </w:r>
      </w:ins>
      <w:ins w:id="539" w:author="Luong, Anh" w:date="2014-11-03T13:21:00Z">
        <w:r w:rsidR="00E85DCC">
          <w:t xml:space="preserve">First, </w:t>
        </w:r>
      </w:ins>
      <w:ins w:id="540" w:author="Luong, Anh" w:date="2014-11-03T13:22:00Z">
        <w:r w:rsidR="00E85DCC">
          <w:t xml:space="preserve">it is extremely difficult to have user </w:t>
        </w:r>
      </w:ins>
      <w:ins w:id="541" w:author="Luong, Anh" w:date="2014-11-03T13:23:00Z">
        <w:r w:rsidR="00E85DCC">
          <w:t xml:space="preserve">manually </w:t>
        </w:r>
      </w:ins>
      <w:ins w:id="542" w:author="Luong, Anh" w:date="2014-11-03T13:22:00Z">
        <w:r w:rsidR="00E85DCC">
          <w:t>enter the right color and pattern and then interpret it correctly.</w:t>
        </w:r>
      </w:ins>
      <w:ins w:id="543" w:author="Luong, Anh" w:date="2014-11-03T13:23:00Z">
        <w:r w:rsidR="00E85DCC">
          <w:t xml:space="preserve"> </w:t>
        </w:r>
      </w:ins>
      <w:ins w:id="544" w:author="Luong, Anh" w:date="2014-11-03T13:39:00Z">
        <w:r w:rsidR="006175F8">
          <w:t xml:space="preserve">We can alternatively </w:t>
        </w:r>
      </w:ins>
      <w:ins w:id="545" w:author="Luong, Anh" w:date="2014-11-03T13:23:00Z">
        <w:r w:rsidR="00E85DCC">
          <w:t xml:space="preserve">write an excellent image analysis program that can </w:t>
        </w:r>
      </w:ins>
      <w:ins w:id="546" w:author="Luong, Anh" w:date="2014-11-03T13:24:00Z">
        <w:r w:rsidR="00E85DCC">
          <w:t>detect the right color and pattern of the item, but this is a huge lift for one person. Second, given that the app can somehow obtain the right color and pattern of an</w:t>
        </w:r>
      </w:ins>
      <w:ins w:id="547" w:author="Luong, Anh" w:date="2014-11-03T13:40:00Z">
        <w:r w:rsidR="00615EE4">
          <w:t>y</w:t>
        </w:r>
      </w:ins>
      <w:ins w:id="548" w:author="Luong, Anh" w:date="2014-11-03T13:24:00Z">
        <w:r w:rsidR="00E85DCC">
          <w:t xml:space="preserve"> item, it will </w:t>
        </w:r>
      </w:ins>
      <w:ins w:id="549" w:author="Luong, Anh" w:date="2014-11-03T13:16:00Z">
        <w:r w:rsidR="00252026">
          <w:t xml:space="preserve">take a </w:t>
        </w:r>
      </w:ins>
      <w:ins w:id="550" w:author="Luong, Anh" w:date="2014-11-03T13:25:00Z">
        <w:r w:rsidR="00E85DCC">
          <w:t xml:space="preserve">good amount of </w:t>
        </w:r>
      </w:ins>
      <w:ins w:id="551" w:author="Luong, Anh" w:date="2014-11-03T13:16:00Z">
        <w:r w:rsidR="00252026">
          <w:t xml:space="preserve">research and study to write a reasonable algorithm </w:t>
        </w:r>
      </w:ins>
      <w:ins w:id="552" w:author="Luong, Anh" w:date="2014-11-03T13:25:00Z">
        <w:r w:rsidR="00E85DCC">
          <w:t>for clothes matching</w:t>
        </w:r>
      </w:ins>
      <w:ins w:id="553" w:author="Luong, Anh" w:date="2014-11-03T13:16:00Z">
        <w:r w:rsidR="00252026">
          <w:t xml:space="preserve"> </w:t>
        </w:r>
      </w:ins>
      <w:ins w:id="554" w:author="Luong, Anh" w:date="2014-11-03T13:40:00Z">
        <w:r w:rsidR="00615EE4">
          <w:t xml:space="preserve">to account for </w:t>
        </w:r>
      </w:ins>
      <w:ins w:id="555" w:author="Luong, Anh" w:date="2014-11-03T13:26:00Z">
        <w:r w:rsidR="00E85DCC">
          <w:t xml:space="preserve">the </w:t>
        </w:r>
      </w:ins>
      <w:ins w:id="556" w:author="Luong, Anh" w:date="2014-11-03T13:41:00Z">
        <w:r w:rsidR="00615EE4">
          <w:t xml:space="preserve">infinite </w:t>
        </w:r>
      </w:ins>
      <w:ins w:id="557" w:author="Luong, Anh" w:date="2014-11-03T13:16:00Z">
        <w:r w:rsidR="00252026">
          <w:t xml:space="preserve">number </w:t>
        </w:r>
      </w:ins>
      <w:ins w:id="558" w:author="Luong, Anh" w:date="2014-11-03T13:26:00Z">
        <w:r w:rsidR="00E85DCC">
          <w:t>of multicolor and pattern.</w:t>
        </w:r>
      </w:ins>
    </w:p>
    <w:p w:rsidR="00B82E7A" w:rsidRDefault="00B82E7A" w:rsidP="00B82E7A">
      <w:pPr>
        <w:pStyle w:val="text"/>
      </w:pPr>
      <w:r>
        <w:t xml:space="preserve">In this step, the resulted list from the above step will be run with the </w:t>
      </w:r>
      <w:proofErr w:type="spellStart"/>
      <w:r>
        <w:t>ColorMatching</w:t>
      </w:r>
      <w:proofErr w:type="spellEnd"/>
      <w:r>
        <w:t xml:space="preserve"> object to create a final list of the same object as in step 4, with the score </w:t>
      </w:r>
      <w:r>
        <w:lastRenderedPageBreak/>
        <w:t>updated to include the color factor. It should be emphasized that there is only one table for both genders as we did not see any extra benefit to separate color scoring scheme based on gender. Nevertheless, our design can be easily expanded and modified to include different tables for male and female if there is a need to down the road.</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B82E7A" w:rsidRDefault="00B82E7A" w:rsidP="00B82E7A">
      <w:pPr>
        <w:pStyle w:val="Heading8"/>
      </w:pPr>
      <w:r>
        <w:t>Table 3.6: Color Matching score table for male and female.</w:t>
      </w:r>
    </w:p>
    <w:p w:rsidR="00B82E7A" w:rsidRPr="00D550C2" w:rsidRDefault="00B82E7A" w:rsidP="00B82E7A">
      <w:pPr>
        <w:pStyle w:val="text"/>
      </w:pPr>
    </w:p>
    <w:p w:rsidR="00B82E7A" w:rsidRDefault="00B82E7A" w:rsidP="00B82E7A">
      <w:pPr>
        <w:pStyle w:val="Heading6"/>
      </w:pPr>
      <w:r>
        <w:t>3.1.3.2.6</w:t>
      </w:r>
      <w:r>
        <w:tab/>
        <w:t>Pre-load tables in the app</w:t>
      </w:r>
    </w:p>
    <w:p w:rsidR="00B82E7A" w:rsidRDefault="00625367" w:rsidP="00B82E7A">
      <w:pPr>
        <w:pStyle w:val="text"/>
      </w:pPr>
      <w:ins w:id="559" w:author="Luong, Anh" w:date="2014-11-05T08:30:00Z">
        <w:r>
          <w:t xml:space="preserve">It is necessary to understand how </w:t>
        </w:r>
      </w:ins>
      <w:del w:id="560" w:author="Luong, Anh" w:date="2014-11-05T08:30:00Z">
        <w:r w:rsidR="00B82E7A" w:rsidDel="00625367">
          <w:delText>A</w:delText>
        </w:r>
      </w:del>
      <w:ins w:id="561" w:author="Luong, Anh" w:date="2014-11-05T08:30:00Z">
        <w:r>
          <w:t>a</w:t>
        </w:r>
      </w:ins>
      <w:r w:rsidR="00B82E7A">
        <w:t xml:space="preserve">ll of the above score look-up tables </w:t>
      </w:r>
      <w:ins w:id="562" w:author="Luong, Anh" w:date="2014-11-05T08:31:00Z">
        <w:r>
          <w:t xml:space="preserve">are integrated into our app and how much </w:t>
        </w:r>
      </w:ins>
      <w:ins w:id="563" w:author="Luong, Anh" w:date="2014-11-05T08:32:00Z">
        <w:r>
          <w:t xml:space="preserve">is the lift </w:t>
        </w:r>
      </w:ins>
      <w:ins w:id="564" w:author="Luong, Anh" w:date="2014-11-05T08:31:00Z">
        <w:r>
          <w:t>if we change the points in those table</w:t>
        </w:r>
      </w:ins>
      <w:ins w:id="565" w:author="Luong, Anh" w:date="2014-11-05T08:33:00Z">
        <w:r>
          <w:t>s</w:t>
        </w:r>
      </w:ins>
      <w:ins w:id="566" w:author="Luong, Anh" w:date="2014-11-05T08:31:00Z">
        <w:r>
          <w:t xml:space="preserve"> to tune up our algorithm. </w:t>
        </w:r>
      </w:ins>
      <w:ins w:id="567" w:author="Luong, Anh" w:date="2014-11-05T08:33:00Z">
        <w:r>
          <w:t xml:space="preserve">These tables </w:t>
        </w:r>
      </w:ins>
      <w:r w:rsidR="00B82E7A">
        <w:t xml:space="preserve">were </w:t>
      </w:r>
      <w:ins w:id="568" w:author="Luong, Anh" w:date="2014-11-05T08:33:00Z">
        <w:r w:rsidR="00BB6D65">
          <w:t xml:space="preserve">initially </w:t>
        </w:r>
      </w:ins>
      <w:r w:rsidR="00B82E7A">
        <w:t xml:space="preserve">created in </w:t>
      </w:r>
      <w:ins w:id="569" w:author="Luong, Anh" w:date="2014-11-05T08:34:00Z">
        <w:r w:rsidR="00BB6D65">
          <w:t xml:space="preserve">Microsoft </w:t>
        </w:r>
      </w:ins>
      <w:r w:rsidR="00B82E7A">
        <w:t xml:space="preserve">Excel. To transform these tables into datasets in the app database, we first exported the Excel tables in CSV format and saved </w:t>
      </w:r>
      <w:del w:id="570" w:author="Luong, Anh" w:date="2014-11-05T08:34:00Z">
        <w:r w:rsidR="00B82E7A" w:rsidDel="00BB6D65">
          <w:delText xml:space="preserve">them </w:delText>
        </w:r>
      </w:del>
      <w:ins w:id="571" w:author="Luong, Anh" w:date="2014-11-05T08:34:00Z">
        <w:r w:rsidR="00BB6D65">
          <w:t xml:space="preserve">the result </w:t>
        </w:r>
      </w:ins>
      <w:r w:rsidR="00B82E7A">
        <w:t xml:space="preserve">in res/raw folder of </w:t>
      </w:r>
      <w:del w:id="572" w:author="Luong, Anh" w:date="2014-11-05T08:34:00Z">
        <w:r w:rsidR="00B82E7A" w:rsidDel="00BB6D65">
          <w:delText xml:space="preserve">the </w:delText>
        </w:r>
      </w:del>
      <w:ins w:id="573" w:author="Luong, Anh" w:date="2014-11-05T08:34:00Z">
        <w:r w:rsidR="00BB6D65">
          <w:t xml:space="preserve">our </w:t>
        </w:r>
      </w:ins>
      <w:r w:rsidR="00B82E7A">
        <w:t xml:space="preserve">Android project. Several methods were implemented to read these tables and create SQLite tables to be preloaded with the app at built time. </w:t>
      </w:r>
    </w:p>
    <w:p w:rsidR="00B82E7A" w:rsidRPr="002C45E6" w:rsidRDefault="00B82E7A" w:rsidP="00B82E7A">
      <w:pPr>
        <w:pStyle w:val="text"/>
      </w:pPr>
      <w:r>
        <w:t xml:space="preserve">The goal of </w:t>
      </w:r>
      <w:del w:id="574" w:author="Luong, Anh" w:date="2014-11-05T08:36:00Z">
        <w:r w:rsidDel="00BB6D65">
          <w:delText xml:space="preserve">doing this </w:delText>
        </w:r>
      </w:del>
      <w:ins w:id="575" w:author="Luong, Anh" w:date="2014-11-05T08:36:00Z">
        <w:r w:rsidR="00BB6D65">
          <w:t xml:space="preserve">this setup </w:t>
        </w:r>
      </w:ins>
      <w:r>
        <w:t xml:space="preserve">is future </w:t>
      </w:r>
      <w:del w:id="576" w:author="Luong, Anh" w:date="2014-11-05T08:35:00Z">
        <w:r w:rsidDel="00BB6D65">
          <w:delText xml:space="preserve">change </w:delText>
        </w:r>
      </w:del>
      <w:ins w:id="577" w:author="Luong, Anh" w:date="2014-11-05T08:35:00Z">
        <w:r w:rsidR="00BB6D65">
          <w:t xml:space="preserve">modification </w:t>
        </w:r>
      </w:ins>
      <w:r>
        <w:t xml:space="preserve">to the score tables </w:t>
      </w:r>
      <w:del w:id="578" w:author="Luong, Anh" w:date="2014-11-05T08:35:00Z">
        <w:r w:rsidDel="00BB6D65">
          <w:delText xml:space="preserve">for certain combinations </w:delText>
        </w:r>
      </w:del>
      <w:r>
        <w:t xml:space="preserve">will be integrated into our code without any code </w:t>
      </w:r>
      <w:del w:id="579" w:author="Luong, Anh" w:date="2014-11-05T08:37:00Z">
        <w:r w:rsidDel="00BB6D65">
          <w:delText>modifications</w:delText>
        </w:r>
      </w:del>
      <w:ins w:id="580" w:author="Luong, Anh" w:date="2014-11-05T08:37:00Z">
        <w:r w:rsidR="00BB6D65">
          <w:t>change</w:t>
        </w:r>
      </w:ins>
      <w:r>
        <w:t xml:space="preserve">. The </w:t>
      </w:r>
      <w:ins w:id="581" w:author="Luong, Anh" w:date="2014-11-05T08:37:00Z">
        <w:r w:rsidR="00BB6D65">
          <w:t xml:space="preserve">update </w:t>
        </w:r>
      </w:ins>
      <w:r>
        <w:t>steps include exporting CSV files, updating the files in the res/raw folder, and rebuilding the project.</w:t>
      </w:r>
    </w:p>
    <w:p w:rsidR="00B82E7A" w:rsidRDefault="00B82E7A" w:rsidP="00B82E7A">
      <w:pPr>
        <w:pStyle w:val="Heading4"/>
      </w:pPr>
      <w:r>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ins w:id="582" w:author="Luong, Anh" w:date="2014-11-03T13:44:00Z">
        <w:r w:rsidR="002301FB">
          <w:t>, i.e. when launch</w:t>
        </w:r>
      </w:ins>
      <w:ins w:id="583" w:author="Luong, Anh" w:date="2014-11-03T13:45:00Z">
        <w:r w:rsidR="00556179">
          <w:t>ing</w:t>
        </w:r>
      </w:ins>
      <w:ins w:id="584" w:author="Luong, Anh" w:date="2014-11-03T13:44:00Z">
        <w:r w:rsidR="002301FB">
          <w:t xml:space="preserve"> </w:t>
        </w:r>
      </w:ins>
      <w:ins w:id="585" w:author="Luong, Anh" w:date="2014-11-02T21:32:00Z">
        <w:r w:rsidR="00753345">
          <w:t xml:space="preserve">camera app </w:t>
        </w:r>
      </w:ins>
      <w:ins w:id="586" w:author="Luong, Anh" w:date="2014-11-03T13:43:00Z">
        <w:r w:rsidR="002301FB">
          <w:t>to take pictures of new items</w:t>
        </w:r>
      </w:ins>
      <w:ins w:id="587" w:author="Luong, Anh" w:date="2014-11-03T13:45:00Z">
        <w:r w:rsidR="00556179">
          <w:t xml:space="preserve"> or importing pictures from gallery</w:t>
        </w:r>
      </w:ins>
      <w:ins w:id="588" w:author="Luong, Anh" w:date="2014-11-03T13:44:00Z">
        <w:r w:rsidR="002301FB">
          <w:t>,</w:t>
        </w:r>
      </w:ins>
      <w:r>
        <w:t xml:space="preserve"> due to </w:t>
      </w:r>
      <w:ins w:id="589" w:author="Luong, Anh" w:date="2014-11-03T13:45:00Z">
        <w:r w:rsidR="002301FB">
          <w:t xml:space="preserve">the </w:t>
        </w:r>
      </w:ins>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lastRenderedPageBreak/>
        <w:t>This tool has been very helpful to catch bugs and unexpected behavior every time our code was modified, or new features were added.</w:t>
      </w:r>
    </w:p>
    <w:p w:rsidR="00B82E7A" w:rsidRDefault="00B82E7A" w:rsidP="00B82E7A">
      <w:pPr>
        <w:pStyle w:val="Heading3"/>
      </w:pPr>
      <w:bookmarkStart w:id="590" w:name="_Toc354617435"/>
      <w:r>
        <w:t>3.2</w:t>
      </w:r>
      <w:r>
        <w:tab/>
        <w:t>Architecture</w:t>
      </w:r>
      <w:bookmarkEnd w:id="590"/>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w:t>
      </w:r>
      <w:ins w:id="591" w:author="Luong, Anh" w:date="2014-11-05T09:45:00Z">
        <w:r w:rsidR="00351C09">
          <w:t xml:space="preserve"> Thanks to this design, we were able to save to a lot of time </w:t>
        </w:r>
      </w:ins>
      <w:ins w:id="592" w:author="Luong, Anh" w:date="2014-11-05T09:47:00Z">
        <w:r w:rsidR="00351C09">
          <w:t xml:space="preserve">and effort </w:t>
        </w:r>
      </w:ins>
      <w:ins w:id="593" w:author="Luong, Anh" w:date="2014-11-05T09:45:00Z">
        <w:r w:rsidR="00351C09">
          <w:t xml:space="preserve">when switching to new </w:t>
        </w:r>
      </w:ins>
      <w:ins w:id="594" w:author="Luong, Anh" w:date="2014-11-05T09:46:00Z">
        <w:r w:rsidR="00351C09">
          <w:t>UI implementation</w:t>
        </w:r>
      </w:ins>
      <w:ins w:id="595" w:author="Luong, Anh" w:date="2014-11-05T09:47:00Z">
        <w:r w:rsidR="00351C09">
          <w:t xml:space="preserve"> as described in the following sections</w:t>
        </w:r>
      </w:ins>
      <w:ins w:id="596" w:author="Luong, Anh" w:date="2014-11-05T09:46:00Z">
        <w:r w:rsidR="00351C09">
          <w:t>.</w:t>
        </w:r>
      </w:ins>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3" o:title=""/>
          </v:shape>
          <o:OLEObject Type="Embed" ProgID="Visio.Drawing.11" ShapeID="_x0000_i1033" DrawAspect="Content" ObjectID="_1476688989" r:id="rId44"/>
        </w:object>
      </w:r>
    </w:p>
    <w:p w:rsidR="00B82E7A" w:rsidRDefault="00B82E7A" w:rsidP="00B82E7A">
      <w:pPr>
        <w:pStyle w:val="Heading8"/>
      </w:pPr>
      <w:bookmarkStart w:id="597" w:name="_Toc355221568"/>
      <w:r>
        <w:t>Figure 3.2:</w:t>
      </w:r>
      <w:r>
        <w:tab/>
      </w:r>
      <w:proofErr w:type="spellStart"/>
      <w:r>
        <w:t>ClosetStylist</w:t>
      </w:r>
      <w:proofErr w:type="spellEnd"/>
      <w:r>
        <w:t xml:space="preserve"> top-level architecture.</w:t>
      </w:r>
      <w:bookmarkEnd w:id="597"/>
    </w:p>
    <w:p w:rsidR="00B82E7A" w:rsidRDefault="00B82E7A" w:rsidP="00B82E7A">
      <w:pPr>
        <w:pStyle w:val="Heading4"/>
      </w:pPr>
      <w:bookmarkStart w:id="598" w:name="_Toc354617436"/>
      <w:r>
        <w:lastRenderedPageBreak/>
        <w:t>3.2.1</w:t>
      </w:r>
      <w:r>
        <w:tab/>
      </w:r>
      <w:bookmarkEnd w:id="598"/>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599" w:name="_Toc354617440"/>
      <w:r>
        <w:t>3.2.2</w:t>
      </w:r>
      <w:r>
        <w:tab/>
        <w:t>Presentation layer</w:t>
      </w:r>
      <w:bookmarkEnd w:id="599"/>
      <w:r>
        <w:t xml:space="preserve"> </w:t>
      </w:r>
    </w:p>
    <w:p w:rsidR="00366E63" w:rsidRDefault="00B82E7A" w:rsidP="00B82E7A">
      <w:pPr>
        <w:pStyle w:val="text"/>
        <w:rPr>
          <w:ins w:id="600" w:author="Luong, Anh" w:date="2014-11-04T18:59:00Z"/>
        </w:rPr>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ins w:id="601" w:author="Luong, Anh" w:date="2014-11-04T19:04:00Z">
        <w:r w:rsidR="00366E63">
          <w:t xml:space="preserve"> and eases </w:t>
        </w:r>
      </w:ins>
      <w:ins w:id="602" w:author="Luong, Anh" w:date="2014-11-04T19:06:00Z">
        <w:r w:rsidR="00B86CEA">
          <w:t xml:space="preserve">the task of </w:t>
        </w:r>
      </w:ins>
      <w:ins w:id="603" w:author="Luong, Anh" w:date="2014-11-04T19:04:00Z">
        <w:r w:rsidR="00366E63">
          <w:t>UI update</w:t>
        </w:r>
      </w:ins>
      <w:ins w:id="604" w:author="Luong, Anh" w:date="2014-11-04T19:06:00Z">
        <w:r w:rsidR="00B86CEA">
          <w:t xml:space="preserve"> in the future</w:t>
        </w:r>
      </w:ins>
      <w:r>
        <w:t xml:space="preserve">. </w:t>
      </w:r>
    </w:p>
    <w:p w:rsidR="00B82E7A" w:rsidRPr="00425927" w:rsidRDefault="00B82E7A" w:rsidP="00B82E7A">
      <w:pPr>
        <w:pStyle w:val="text"/>
      </w:pPr>
      <w:r>
        <w:t xml:space="preserve">We first drafted </w:t>
      </w:r>
      <w:ins w:id="605" w:author="Luong, Anh" w:date="2014-11-04T19:06:00Z">
        <w:r w:rsidR="00B86CEA">
          <w:t xml:space="preserve">and implemented </w:t>
        </w:r>
      </w:ins>
      <w:r>
        <w:t xml:space="preserve">our own </w:t>
      </w:r>
      <w:ins w:id="606" w:author="Luong, Anh" w:date="2014-11-04T19:06:00Z">
        <w:r w:rsidR="00B86CEA">
          <w:t xml:space="preserve">UI </w:t>
        </w:r>
      </w:ins>
      <w:r>
        <w:t>design</w:t>
      </w:r>
      <w:ins w:id="607" w:author="Luong, Anh" w:date="2014-11-05T09:49:00Z">
        <w:r w:rsidR="00355431">
          <w:t xml:space="preserve"> to verify it worked with the backend code</w:t>
        </w:r>
      </w:ins>
      <w:ins w:id="608" w:author="Luong, Anh" w:date="2014-11-04T19:00:00Z">
        <w:r w:rsidR="00366E63">
          <w:t xml:space="preserve">. </w:t>
        </w:r>
      </w:ins>
      <w:ins w:id="609" w:author="Luong, Anh" w:date="2014-11-04T19:07:00Z">
        <w:r w:rsidR="00B86CEA">
          <w:t xml:space="preserve">Although </w:t>
        </w:r>
      </w:ins>
      <w:ins w:id="610" w:author="Luong, Anh" w:date="2014-11-05T09:49:00Z">
        <w:r w:rsidR="00355431">
          <w:t>the UI</w:t>
        </w:r>
      </w:ins>
      <w:ins w:id="611" w:author="Luong, Anh" w:date="2014-11-04T19:07:00Z">
        <w:r w:rsidR="00B86CEA">
          <w:t xml:space="preserve"> was </w:t>
        </w:r>
      </w:ins>
      <w:ins w:id="612" w:author="Luong, Anh" w:date="2014-11-04T19:10:00Z">
        <w:r w:rsidR="00B86CEA">
          <w:t xml:space="preserve">fully </w:t>
        </w:r>
      </w:ins>
      <w:ins w:id="613" w:author="Luong, Anh" w:date="2014-11-04T19:07:00Z">
        <w:r w:rsidR="00B86CEA">
          <w:t xml:space="preserve">functional, it was primitive and was not </w:t>
        </w:r>
      </w:ins>
      <w:ins w:id="614" w:author="Luong, Anh" w:date="2014-11-05T09:50:00Z">
        <w:r w:rsidR="00355431">
          <w:t xml:space="preserve">well polished to </w:t>
        </w:r>
      </w:ins>
      <w:ins w:id="615" w:author="Luong, Anh" w:date="2014-11-04T19:07:00Z">
        <w:r w:rsidR="00355431">
          <w:t>attract</w:t>
        </w:r>
      </w:ins>
      <w:ins w:id="616" w:author="Luong, Anh" w:date="2014-11-05T09:50:00Z">
        <w:r w:rsidR="00355431">
          <w:t xml:space="preserve"> users</w:t>
        </w:r>
      </w:ins>
      <w:ins w:id="617" w:author="Luong, Anh" w:date="2014-11-04T19:07:00Z">
        <w:r w:rsidR="00B86CEA">
          <w:t xml:space="preserve">. </w:t>
        </w:r>
      </w:ins>
      <w:ins w:id="618" w:author="Luong, Anh" w:date="2014-11-04T19:08:00Z">
        <w:r w:rsidR="00B86CEA">
          <w:t>W</w:t>
        </w:r>
      </w:ins>
      <w:ins w:id="619" w:author="Luong, Anh" w:date="2014-11-04T19:00:00Z">
        <w:r w:rsidR="00366E63">
          <w:t xml:space="preserve">e decided </w:t>
        </w:r>
      </w:ins>
      <w:ins w:id="620" w:author="Luong, Anh" w:date="2014-11-04T19:08:00Z">
        <w:r w:rsidR="00B86CEA">
          <w:t>to hire Ile</w:t>
        </w:r>
      </w:ins>
      <w:ins w:id="621" w:author="Luong, Anh" w:date="2014-11-05T09:50:00Z">
        <w:r w:rsidR="00355431">
          <w:t>, a professional UI/UX designer,</w:t>
        </w:r>
      </w:ins>
      <w:ins w:id="622" w:author="Luong, Anh" w:date="2014-11-04T19:08:00Z">
        <w:r w:rsidR="00B86CEA">
          <w:t xml:space="preserve"> to </w:t>
        </w:r>
      </w:ins>
      <w:ins w:id="623" w:author="Luong, Anh" w:date="2014-11-05T09:53:00Z">
        <w:r w:rsidR="00FF7FCC">
          <w:t>consult</w:t>
        </w:r>
      </w:ins>
      <w:ins w:id="624" w:author="Luong, Anh" w:date="2014-11-05T09:51:00Z">
        <w:r w:rsidR="00355431">
          <w:t xml:space="preserve"> our UX flow and create </w:t>
        </w:r>
      </w:ins>
      <w:ins w:id="625" w:author="Luong, Anh" w:date="2014-11-05T09:53:00Z">
        <w:r w:rsidR="00FF7FCC">
          <w:t xml:space="preserve">beautiful </w:t>
        </w:r>
      </w:ins>
      <w:ins w:id="626" w:author="Luong, Anh" w:date="2014-11-05T09:51:00Z">
        <w:r w:rsidR="00355431">
          <w:t xml:space="preserve">UI </w:t>
        </w:r>
      </w:ins>
      <w:ins w:id="627" w:author="Luong, Anh" w:date="2014-11-05T09:52:00Z">
        <w:r w:rsidR="00355431">
          <w:t>elements</w:t>
        </w:r>
      </w:ins>
      <w:ins w:id="628" w:author="Luong, Anh" w:date="2014-11-05T09:54:00Z">
        <w:r w:rsidR="00FF7FCC">
          <w:t xml:space="preserve">. After UI/UX design </w:t>
        </w:r>
      </w:ins>
      <w:ins w:id="629" w:author="Luong, Anh" w:date="2014-11-05T09:59:00Z">
        <w:r w:rsidR="00FF7FCC">
          <w:t>wa</w:t>
        </w:r>
      </w:ins>
      <w:ins w:id="630" w:author="Luong, Anh" w:date="2014-11-05T09:54:00Z">
        <w:r w:rsidR="00FF7FCC">
          <w:t>s established, we had</w:t>
        </w:r>
      </w:ins>
      <w:ins w:id="631" w:author="Luong, Anh" w:date="2014-11-04T19:08:00Z">
        <w:r w:rsidR="00B86CEA">
          <w:t xml:space="preserve"> Truong </w:t>
        </w:r>
      </w:ins>
      <w:ins w:id="632" w:author="Luong, Anh" w:date="2014-11-04T19:17:00Z">
        <w:r w:rsidR="00FF7FCC">
          <w:t>writ</w:t>
        </w:r>
      </w:ins>
      <w:ins w:id="633" w:author="Luong, Anh" w:date="2014-11-05T09:59:00Z">
        <w:r w:rsidR="00FF7FCC">
          <w:t>ing</w:t>
        </w:r>
      </w:ins>
      <w:ins w:id="634" w:author="Luong, Anh" w:date="2014-11-04T19:17:00Z">
        <w:r w:rsidR="002F2C86">
          <w:t xml:space="preserve"> </w:t>
        </w:r>
      </w:ins>
      <w:ins w:id="635" w:author="Luong, Anh" w:date="2014-11-04T19:08:00Z">
        <w:r w:rsidR="00B86CEA">
          <w:t>the UI</w:t>
        </w:r>
      </w:ins>
      <w:ins w:id="636" w:author="Luong, Anh" w:date="2014-11-04T19:10:00Z">
        <w:r w:rsidR="00B86CEA">
          <w:t xml:space="preserve"> code </w:t>
        </w:r>
      </w:ins>
      <w:ins w:id="637" w:author="Luong, Anh" w:date="2014-11-05T09:55:00Z">
        <w:r w:rsidR="00FF7FCC">
          <w:t xml:space="preserve">to </w:t>
        </w:r>
      </w:ins>
      <w:ins w:id="638" w:author="Luong, Anh" w:date="2014-11-05T09:57:00Z">
        <w:r w:rsidR="00FF7FCC">
          <w:t>create</w:t>
        </w:r>
      </w:ins>
      <w:ins w:id="639" w:author="Luong, Anh" w:date="2014-11-05T09:55:00Z">
        <w:r w:rsidR="00FF7FCC">
          <w:t xml:space="preserve"> the layout through </w:t>
        </w:r>
        <w:proofErr w:type="spellStart"/>
        <w:r w:rsidR="00FF7FCC">
          <w:t>XMl</w:t>
        </w:r>
        <w:proofErr w:type="spellEnd"/>
        <w:r w:rsidR="00FF7FCC">
          <w:t xml:space="preserve"> files, </w:t>
        </w:r>
      </w:ins>
      <w:ins w:id="640" w:author="Luong, Anh" w:date="2014-11-05T09:57:00Z">
        <w:r w:rsidR="00FF7FCC">
          <w:t xml:space="preserve">setup </w:t>
        </w:r>
      </w:ins>
      <w:ins w:id="641" w:author="Luong, Anh" w:date="2014-11-05T10:00:00Z">
        <w:r w:rsidR="00FF7FCC">
          <w:t xml:space="preserve">event listeners </w:t>
        </w:r>
      </w:ins>
      <w:ins w:id="642" w:author="Luong, Anh" w:date="2014-11-05T09:58:00Z">
        <w:r w:rsidR="00FF7FCC">
          <w:t>to intercept user’s interaction with the app such as touching a view</w:t>
        </w:r>
      </w:ins>
      <w:ins w:id="643" w:author="Luong, Anh" w:date="2014-11-05T10:01:00Z">
        <w:r w:rsidR="00FF7FCC">
          <w:t xml:space="preserve">, swiping left to right to access the drawer, etc. </w:t>
        </w:r>
      </w:ins>
      <w:ins w:id="644" w:author="Luong, Anh" w:date="2014-11-05T10:02:00Z">
        <w:r w:rsidR="00FF7FCC">
          <w:t xml:space="preserve">We then </w:t>
        </w:r>
      </w:ins>
      <w:ins w:id="645" w:author="Luong, Anh" w:date="2014-11-05T10:03:00Z">
        <w:r w:rsidR="00FF7FCC">
          <w:t xml:space="preserve">implemented the handlers to take the right action when </w:t>
        </w:r>
      </w:ins>
      <w:ins w:id="646" w:author="Luong, Anh" w:date="2014-11-05T10:04:00Z">
        <w:r w:rsidR="009D7564">
          <w:t>the registered listeners were triggered by user interaction.</w:t>
        </w:r>
      </w:ins>
      <w:ins w:id="647" w:author="Luong, Anh" w:date="2014-11-04T19:09:00Z">
        <w:r w:rsidR="00B86CEA">
          <w:t xml:space="preserve"> </w:t>
        </w:r>
      </w:ins>
      <w:ins w:id="648" w:author="Luong, Anh" w:date="2014-11-04T19:15:00Z">
        <w:r w:rsidR="002F2C86">
          <w:t xml:space="preserve">The layer design </w:t>
        </w:r>
      </w:ins>
      <w:ins w:id="649" w:author="Luong, Anh" w:date="2014-11-04T19:16:00Z">
        <w:r w:rsidR="002F2C86">
          <w:t xml:space="preserve">was really helpful as we were able to keep most of the back end code intact when switching our code base to new UI </w:t>
        </w:r>
      </w:ins>
      <w:ins w:id="650" w:author="Luong, Anh" w:date="2014-11-04T19:17:00Z">
        <w:r w:rsidR="002F2C86">
          <w:t>implementation</w:t>
        </w:r>
      </w:ins>
      <w:ins w:id="651" w:author="Luong, Anh" w:date="2014-11-04T19:16:00Z">
        <w:r w:rsidR="002F2C86">
          <w:t>.</w:t>
        </w:r>
      </w:ins>
      <w:del w:id="652" w:author="Luong, Anh" w:date="2014-11-04T19:09:00Z">
        <w:r w:rsidDel="00B86CEA">
          <w:delText xml:space="preserve">, and </w:delText>
        </w:r>
      </w:del>
      <w:del w:id="653" w:author="Luong, Anh" w:date="2014-11-04T19:02:00Z">
        <w:r w:rsidDel="00366E63">
          <w:delText xml:space="preserve">then </w:delText>
        </w:r>
      </w:del>
      <w:del w:id="654" w:author="Luong, Anh" w:date="2014-11-04T19:09:00Z">
        <w:r w:rsidDel="00B86CEA">
          <w:delText>we consulted with professionals UI/UX designer and UI developer to implement the prototype.</w:delText>
        </w:r>
      </w:del>
    </w:p>
    <w:p w:rsidR="00B82E7A" w:rsidRDefault="00B82E7A" w:rsidP="00B82E7A">
      <w:pPr>
        <w:pStyle w:val="Heading4"/>
      </w:pPr>
      <w:bookmarkStart w:id="655" w:name="_Toc354617441"/>
      <w:r>
        <w:t>3.2.3</w:t>
      </w:r>
      <w:r>
        <w:tab/>
        <w:t>Application layer</w:t>
      </w:r>
      <w:bookmarkEnd w:id="655"/>
    </w:p>
    <w:p w:rsidR="00B82E7A" w:rsidRDefault="00B82E7A" w:rsidP="00B82E7A">
      <w:pPr>
        <w:pStyle w:val="text"/>
      </w:pPr>
      <w:r>
        <w:t xml:space="preserve">The application layer consists of all the services employed in this app, including weather service, location service, and clothes matching service. The purpose of this layer is to implement application logic and provide all the features of the app including </w:t>
      </w:r>
      <w:r>
        <w:lastRenderedPageBreak/>
        <w:t xml:space="preserve">organizing user’s </w:t>
      </w:r>
      <w:proofErr w:type="gramStart"/>
      <w:r>
        <w:t>closet,</w:t>
      </w:r>
      <w:proofErr w:type="gramEnd"/>
      <w:r>
        <w:t xml:space="preserve"> programmatically suggest outfits, keep track of outfit history, and managing laundry bag.</w:t>
      </w:r>
      <w:ins w:id="656" w:author="Luong, Anh" w:date="2014-11-05T10:05:00Z">
        <w:r w:rsidR="00CB7AF1">
          <w:t xml:space="preserve"> This layer contains most of backend work </w:t>
        </w:r>
      </w:ins>
      <w:ins w:id="657" w:author="Luong, Anh" w:date="2014-11-05T10:06:00Z">
        <w:r w:rsidR="00CB7AF1">
          <w:t xml:space="preserve">that we implemented ourselves to send HTTP request and parse HTTP response from </w:t>
        </w:r>
      </w:ins>
      <w:ins w:id="658" w:author="Luong, Anh" w:date="2014-11-05T10:07:00Z">
        <w:r w:rsidR="00CB7AF1">
          <w:t xml:space="preserve">weather and location services, to run our matching algorithm, and to interface with the UI </w:t>
        </w:r>
      </w:ins>
      <w:ins w:id="659" w:author="Luong, Anh" w:date="2014-11-05T10:08:00Z">
        <w:r w:rsidR="00CB7AF1">
          <w:t xml:space="preserve">layer above </w:t>
        </w:r>
      </w:ins>
      <w:ins w:id="660" w:author="Luong, Anh" w:date="2014-11-05T10:07:00Z">
        <w:r w:rsidR="00CB7AF1">
          <w:t>and the data layer</w:t>
        </w:r>
      </w:ins>
      <w:ins w:id="661" w:author="Luong, Anh" w:date="2014-11-05T10:08:00Z">
        <w:r w:rsidR="00CB7AF1">
          <w:t xml:space="preserve"> below.</w:t>
        </w:r>
      </w:ins>
      <w:bookmarkStart w:id="662" w:name="_GoBack"/>
      <w:bookmarkEnd w:id="662"/>
    </w:p>
    <w:p w:rsidR="00B82E7A" w:rsidRDefault="00B82E7A" w:rsidP="00B82E7A">
      <w:pPr>
        <w:pStyle w:val="Heading4"/>
      </w:pPr>
      <w:bookmarkStart w:id="663" w:name="_Toc354617442"/>
      <w:r>
        <w:t>3.2.4</w:t>
      </w:r>
      <w:r>
        <w:tab/>
      </w:r>
      <w:bookmarkEnd w:id="663"/>
      <w:r>
        <w:t>Data layer</w:t>
      </w:r>
    </w:p>
    <w:p w:rsidR="00B82E7A" w:rsidRDefault="00B82E7A" w:rsidP="00B82E7A">
      <w:pPr>
        <w:pStyle w:val="text"/>
      </w:pPr>
      <w:r>
        <w:t>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p>
    <w:p w:rsidR="00B82E7A" w:rsidRDefault="00B82E7A" w:rsidP="00B82E7A">
      <w:pPr>
        <w:pStyle w:val="text"/>
        <w:ind w:firstLine="0"/>
        <w:rPr>
          <w:noProof/>
          <w:lang w:eastAsia="zh-CN"/>
        </w:rPr>
      </w:pPr>
      <w:r>
        <w:object w:dxaOrig="6269" w:dyaOrig="4740">
          <v:shape id="_x0000_i1034" type="#_x0000_t75" style="width:313.15pt;height:237pt" o:ole="">
            <v:imagedata r:id="rId45" o:title=""/>
          </v:shape>
          <o:OLEObject Type="Embed" ProgID="Visio.Drawing.11" ShapeID="_x0000_i1034" DrawAspect="Content" ObjectID="_1476688990" r:id="rId46"/>
        </w:object>
      </w:r>
    </w:p>
    <w:p w:rsidR="00B82E7A" w:rsidRDefault="00B82E7A" w:rsidP="00B82E7A">
      <w:pPr>
        <w:pStyle w:val="text"/>
        <w:ind w:firstLine="0"/>
      </w:pPr>
      <w:r>
        <w:object w:dxaOrig="10040" w:dyaOrig="4843">
          <v:shape id="_x0000_i1035" type="#_x0000_t75" style="width:432.2pt;height:208.25pt" o:ole="">
            <v:imagedata r:id="rId47" o:title=""/>
          </v:shape>
          <o:OLEObject Type="Embed" ProgID="Visio.Drawing.11" ShapeID="_x0000_i1035" DrawAspect="Content" ObjectID="_1476688991" r:id="rId48"/>
        </w:object>
      </w:r>
    </w:p>
    <w:p w:rsidR="00B82E7A" w:rsidRDefault="00B82E7A" w:rsidP="00B82E7A">
      <w:pPr>
        <w:pStyle w:val="Heading8"/>
      </w:pPr>
      <w:bookmarkStart w:id="664" w:name="_Toc355221573"/>
      <w:r>
        <w:t>Figure 3.3:</w:t>
      </w:r>
      <w:r>
        <w:tab/>
        <w:t>Database tables.</w:t>
      </w:r>
      <w:bookmarkEnd w:id="664"/>
    </w:p>
    <w:p w:rsidR="00B82E7A" w:rsidRDefault="00B82E7A" w:rsidP="00B82E7A">
      <w:pPr>
        <w:pStyle w:val="Heading4"/>
      </w:pPr>
      <w:bookmarkStart w:id="665" w:name="_Toc354617443"/>
      <w:r>
        <w:lastRenderedPageBreak/>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B82E7A" w:rsidRDefault="00B82E7A" w:rsidP="00B82E7A">
      <w:pPr>
        <w:pStyle w:val="Heading8"/>
      </w:pPr>
      <w:r>
        <w:object w:dxaOrig="10778" w:dyaOrig="4105">
          <v:shape id="_x0000_i1036" type="#_x0000_t75" style="width:431.65pt;height:164.4pt" o:ole="">
            <v:imagedata r:id="rId49" o:title=""/>
          </v:shape>
          <o:OLEObject Type="Embed" ProgID="Visio.Drawing.11" ShapeID="_x0000_i1036" DrawAspect="Content" ObjectID="_1476688992" r:id="rId50"/>
        </w:object>
      </w:r>
      <w:r w:rsidRPr="00D746B0">
        <w:t xml:space="preserve"> </w:t>
      </w:r>
    </w:p>
    <w:p w:rsidR="00B82E7A" w:rsidRDefault="00B82E7A" w:rsidP="00B82E7A">
      <w:pPr>
        <w:pStyle w:val="Heading8"/>
      </w:pPr>
      <w:r>
        <w:t>Figure 3.4:</w:t>
      </w:r>
      <w:r>
        <w:tab/>
        <w:t>Factory Method Pattern for storage.</w:t>
      </w:r>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w:t>
      </w:r>
      <w:r>
        <w:lastRenderedPageBreak/>
        <w:t xml:space="preserve">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B82E7A" w:rsidRDefault="00B82E7A" w:rsidP="00B82E7A">
      <w:pPr>
        <w:pStyle w:val="text"/>
        <w:rPr>
          <w:ins w:id="666" w:author="Luong, Anh" w:date="2014-11-03T21:33:00Z"/>
        </w:rPr>
      </w:pPr>
      <w:r>
        <w:t>Clothes Matching service is consisted of five steps. While step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rPr>
          <w:ins w:id="667" w:author="Luong, Anh" w:date="2014-11-03T21:31:00Z"/>
        </w:rPr>
      </w:pPr>
    </w:p>
    <w:p w:rsidR="000F7861" w:rsidDel="000F7861" w:rsidRDefault="000F7861" w:rsidP="000F7861">
      <w:pPr>
        <w:pStyle w:val="text"/>
        <w:jc w:val="left"/>
        <w:rPr>
          <w:del w:id="668" w:author="Luong, Anh" w:date="2014-11-03T21:34:00Z"/>
        </w:rPr>
        <w:pPrChange w:id="669" w:author="Luong, Anh" w:date="2014-11-03T21:34:00Z">
          <w:pPr>
            <w:pStyle w:val="text"/>
          </w:pPr>
        </w:pPrChange>
      </w:pPr>
      <w:ins w:id="670" w:author="Luong, Anh" w:date="2014-11-03T21:32:00Z">
        <w:r>
          <w:rPr>
            <w:noProof/>
            <w:lang w:eastAsia="zh-CN"/>
          </w:rPr>
          <w:drawing>
            <wp:inline distT="0" distB="0" distL="0" distR="0">
              <wp:extent cx="5302718" cy="192424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6012" cy="1929065"/>
                      </a:xfrm>
                      <a:prstGeom prst="rect">
                        <a:avLst/>
                      </a:prstGeom>
                      <a:noFill/>
                      <a:ln>
                        <a:noFill/>
                      </a:ln>
                    </pic:spPr>
                  </pic:pic>
                </a:graphicData>
              </a:graphic>
            </wp:inline>
          </w:drawing>
        </w:r>
      </w:ins>
    </w:p>
    <w:p w:rsidR="00B82E7A" w:rsidRDefault="00B82E7A" w:rsidP="000F7861">
      <w:pPr>
        <w:pStyle w:val="text"/>
        <w:jc w:val="left"/>
        <w:pPrChange w:id="671" w:author="Luong, Anh" w:date="2014-11-03T21:34:00Z">
          <w:pPr>
            <w:pStyle w:val="Heading8"/>
          </w:pPr>
        </w:pPrChange>
      </w:pPr>
      <w:del w:id="672" w:author="Luong, Anh" w:date="2014-11-03T21:34:00Z">
        <w:r w:rsidDel="000F7861">
          <w:object w:dxaOrig="11625" w:dyaOrig="6917">
            <v:shape id="_x0000_i1039" type="#_x0000_t75" style="width:431.85pt;height:297.1pt" o:ole="">
              <v:imagedata r:id="rId52" o:title=""/>
            </v:shape>
            <o:OLEObject Type="Embed" ProgID="Visio.Drawing.11" ShapeID="_x0000_i1039" DrawAspect="Content" ObjectID="_1476688993" r:id="rId53"/>
          </w:object>
        </w:r>
        <w:r w:rsidRPr="00D746B0" w:rsidDel="000F7861">
          <w:delText xml:space="preserve"> </w:delText>
        </w:r>
      </w:del>
    </w:p>
    <w:p w:rsidR="00B82E7A" w:rsidRDefault="00B82E7A" w:rsidP="00B82E7A">
      <w:pPr>
        <w:pStyle w:val="Heading8"/>
      </w:pPr>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del w:id="673" w:author="Luong, Anh" w:date="2014-11-03T21:27:00Z">
        <w:r w:rsidDel="00CF19D2">
          <w:rPr>
            <w:noProof/>
            <w:lang w:eastAsia="zh-CN"/>
          </w:rPr>
          <w:drawing>
            <wp:inline distT="0" distB="0" distL="0" distR="0" wp14:anchorId="36EC566D" wp14:editId="23BC59BC">
              <wp:extent cx="5478780" cy="2819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78780" cy="2819400"/>
                      </a:xfrm>
                      <a:prstGeom prst="rect">
                        <a:avLst/>
                      </a:prstGeom>
                      <a:noFill/>
                      <a:ln>
                        <a:noFill/>
                      </a:ln>
                    </pic:spPr>
                  </pic:pic>
                </a:graphicData>
              </a:graphic>
            </wp:inline>
          </w:drawing>
        </w:r>
      </w:del>
    </w:p>
    <w:p w:rsidR="00B82E7A" w:rsidRDefault="00B82E7A" w:rsidP="00B82E7A">
      <w:pPr>
        <w:pStyle w:val="text"/>
      </w:pPr>
      <w:del w:id="674" w:author="Luong, Anh" w:date="2014-11-03T21:27:00Z">
        <w:r w:rsidDel="00CF19D2">
          <w:object w:dxaOrig="9239" w:dyaOrig="8690">
            <v:shape id="_x0000_i1037" type="#_x0000_t75" style="width:431.9pt;height:406.25pt" o:ole="">
              <v:imagedata r:id="rId55" o:title=""/>
            </v:shape>
            <o:OLEObject Type="Embed" ProgID="Visio.Drawing.11" ShapeID="_x0000_i1037" DrawAspect="Content" ObjectID="_1476688994" r:id="rId56"/>
          </w:object>
        </w:r>
      </w:del>
    </w:p>
    <w:p w:rsidR="00B82E7A" w:rsidRDefault="00B82E7A" w:rsidP="00B82E7A">
      <w:pPr>
        <w:pStyle w:val="text"/>
      </w:pPr>
    </w:p>
    <w:p w:rsidR="00B82E7A" w:rsidRDefault="00B82E7A" w:rsidP="00B82E7A">
      <w:pPr>
        <w:pStyle w:val="text"/>
      </w:pPr>
      <w:del w:id="675" w:author="Luong, Anh" w:date="2014-11-03T21:28:00Z">
        <w:r w:rsidDel="00CF19D2">
          <w:object w:dxaOrig="8735" w:dyaOrig="3280">
            <v:shape id="_x0000_i1038" type="#_x0000_t75" style="width:431.95pt;height:162.05pt" o:ole="">
              <v:imagedata r:id="rId57" o:title=""/>
            </v:shape>
            <o:OLEObject Type="Embed" ProgID="Visio.Drawing.11" ShapeID="_x0000_i1038" DrawAspect="Content" ObjectID="_1476688995" r:id="rId58"/>
          </w:object>
        </w:r>
      </w:del>
    </w:p>
    <w:p w:rsidR="000F7861" w:rsidRDefault="000F7861" w:rsidP="005F53C6">
      <w:pPr>
        <w:pStyle w:val="text"/>
        <w:jc w:val="left"/>
        <w:rPr>
          <w:ins w:id="676" w:author="Luong, Anh" w:date="2014-11-03T21:28:00Z"/>
        </w:rPr>
        <w:pPrChange w:id="677" w:author="Luong, Anh" w:date="2014-11-02T21:36:00Z">
          <w:pPr>
            <w:pStyle w:val="text"/>
          </w:pPr>
        </w:pPrChange>
      </w:pPr>
    </w:p>
    <w:p w:rsidR="000F7861" w:rsidRDefault="000F7861" w:rsidP="005F53C6">
      <w:pPr>
        <w:pStyle w:val="text"/>
        <w:jc w:val="left"/>
        <w:rPr>
          <w:ins w:id="678" w:author="Luong, Anh" w:date="2014-11-03T21:28:00Z"/>
        </w:rPr>
        <w:pPrChange w:id="679" w:author="Luong, Anh" w:date="2014-11-02T21:36:00Z">
          <w:pPr>
            <w:pStyle w:val="text"/>
          </w:pPr>
        </w:pPrChange>
      </w:pPr>
    </w:p>
    <w:p w:rsidR="000F7861" w:rsidRDefault="000F7861" w:rsidP="005F53C6">
      <w:pPr>
        <w:pStyle w:val="text"/>
        <w:jc w:val="left"/>
        <w:rPr>
          <w:ins w:id="680" w:author="Luong, Anh" w:date="2014-11-03T21:28:00Z"/>
        </w:rPr>
        <w:pPrChange w:id="681" w:author="Luong, Anh" w:date="2014-11-02T21:36:00Z">
          <w:pPr>
            <w:pStyle w:val="text"/>
          </w:pPr>
        </w:pPrChange>
      </w:pPr>
    </w:p>
    <w:p w:rsidR="000F7861" w:rsidRDefault="000F7861" w:rsidP="005F53C6">
      <w:pPr>
        <w:pStyle w:val="text"/>
        <w:jc w:val="left"/>
        <w:rPr>
          <w:ins w:id="682" w:author="Luong, Anh" w:date="2014-11-03T21:28:00Z"/>
        </w:rPr>
        <w:pPrChange w:id="683" w:author="Luong, Anh" w:date="2014-11-02T21:36:00Z">
          <w:pPr>
            <w:pStyle w:val="text"/>
          </w:pPr>
        </w:pPrChange>
      </w:pPr>
    </w:p>
    <w:p w:rsidR="000F7861" w:rsidRDefault="000F7861" w:rsidP="005F53C6">
      <w:pPr>
        <w:pStyle w:val="text"/>
        <w:jc w:val="left"/>
        <w:rPr>
          <w:ins w:id="684" w:author="Luong, Anh" w:date="2014-11-03T21:28:00Z"/>
        </w:rPr>
        <w:pPrChange w:id="685" w:author="Luong, Anh" w:date="2014-11-02T21:36:00Z">
          <w:pPr>
            <w:pStyle w:val="text"/>
          </w:pPr>
        </w:pPrChange>
      </w:pPr>
    </w:p>
    <w:p w:rsidR="000F7861" w:rsidRDefault="000F7861" w:rsidP="005F53C6">
      <w:pPr>
        <w:pStyle w:val="text"/>
        <w:jc w:val="left"/>
        <w:rPr>
          <w:ins w:id="686" w:author="Luong, Anh" w:date="2014-11-03T21:28:00Z"/>
        </w:rPr>
        <w:pPrChange w:id="687" w:author="Luong, Anh" w:date="2014-11-02T21:36:00Z">
          <w:pPr>
            <w:pStyle w:val="text"/>
          </w:pPr>
        </w:pPrChange>
      </w:pPr>
    </w:p>
    <w:p w:rsidR="000F7861" w:rsidRDefault="000F7861" w:rsidP="005F53C6">
      <w:pPr>
        <w:pStyle w:val="text"/>
        <w:jc w:val="left"/>
        <w:rPr>
          <w:ins w:id="688" w:author="Luong, Anh" w:date="2014-11-03T21:28:00Z"/>
        </w:rPr>
        <w:pPrChange w:id="689" w:author="Luong, Anh" w:date="2014-11-02T21:36:00Z">
          <w:pPr>
            <w:pStyle w:val="text"/>
          </w:pPr>
        </w:pPrChange>
      </w:pPr>
    </w:p>
    <w:p w:rsidR="000F7861" w:rsidRDefault="000F7861" w:rsidP="005F53C6">
      <w:pPr>
        <w:pStyle w:val="text"/>
        <w:jc w:val="left"/>
        <w:rPr>
          <w:ins w:id="690" w:author="Luong, Anh" w:date="2014-11-03T21:28:00Z"/>
        </w:rPr>
        <w:pPrChange w:id="691" w:author="Luong, Anh" w:date="2014-11-02T21:36:00Z">
          <w:pPr>
            <w:pStyle w:val="text"/>
          </w:pPr>
        </w:pPrChange>
      </w:pPr>
    </w:p>
    <w:p w:rsidR="000F7861" w:rsidRDefault="000F7861" w:rsidP="005F53C6">
      <w:pPr>
        <w:pStyle w:val="text"/>
        <w:jc w:val="left"/>
        <w:rPr>
          <w:ins w:id="692" w:author="Luong, Anh" w:date="2014-11-03T21:28:00Z"/>
        </w:rPr>
        <w:pPrChange w:id="693" w:author="Luong, Anh" w:date="2014-11-02T21:36:00Z">
          <w:pPr>
            <w:pStyle w:val="text"/>
          </w:pPr>
        </w:pPrChange>
      </w:pPr>
    </w:p>
    <w:p w:rsidR="000F7861" w:rsidRDefault="000F7861" w:rsidP="005F53C6">
      <w:pPr>
        <w:pStyle w:val="text"/>
        <w:jc w:val="left"/>
        <w:rPr>
          <w:ins w:id="694" w:author="Luong, Anh" w:date="2014-11-03T21:28:00Z"/>
        </w:rPr>
        <w:pPrChange w:id="695" w:author="Luong, Anh" w:date="2014-11-02T21:36:00Z">
          <w:pPr>
            <w:pStyle w:val="text"/>
          </w:pPr>
        </w:pPrChange>
      </w:pPr>
    </w:p>
    <w:p w:rsidR="000F7861" w:rsidRDefault="000F7861" w:rsidP="005F53C6">
      <w:pPr>
        <w:pStyle w:val="text"/>
        <w:jc w:val="left"/>
        <w:rPr>
          <w:ins w:id="696" w:author="Luong, Anh" w:date="2014-11-03T21:28:00Z"/>
        </w:rPr>
        <w:pPrChange w:id="697" w:author="Luong, Anh" w:date="2014-11-02T21:36:00Z">
          <w:pPr>
            <w:pStyle w:val="text"/>
          </w:pPr>
        </w:pPrChange>
      </w:pPr>
    </w:p>
    <w:p w:rsidR="000F7861" w:rsidRDefault="000F7861" w:rsidP="005F53C6">
      <w:pPr>
        <w:pStyle w:val="text"/>
        <w:jc w:val="left"/>
        <w:rPr>
          <w:ins w:id="698" w:author="Luong, Anh" w:date="2014-11-03T21:28:00Z"/>
        </w:rPr>
        <w:pPrChange w:id="699" w:author="Luong, Anh" w:date="2014-11-02T21:36:00Z">
          <w:pPr>
            <w:pStyle w:val="text"/>
          </w:pPr>
        </w:pPrChange>
      </w:pPr>
    </w:p>
    <w:p w:rsidR="000F7861" w:rsidRDefault="000F7861" w:rsidP="005F53C6">
      <w:pPr>
        <w:pStyle w:val="text"/>
        <w:jc w:val="left"/>
        <w:rPr>
          <w:ins w:id="700" w:author="Luong, Anh" w:date="2014-11-03T21:28:00Z"/>
        </w:rPr>
        <w:pPrChange w:id="701" w:author="Luong, Anh" w:date="2014-11-02T21:36:00Z">
          <w:pPr>
            <w:pStyle w:val="text"/>
          </w:pPr>
        </w:pPrChange>
      </w:pPr>
    </w:p>
    <w:p w:rsidR="000F7861" w:rsidRDefault="000F7861" w:rsidP="005F53C6">
      <w:pPr>
        <w:pStyle w:val="text"/>
        <w:jc w:val="left"/>
        <w:rPr>
          <w:ins w:id="702" w:author="Luong, Anh" w:date="2014-11-03T21:28:00Z"/>
        </w:rPr>
        <w:pPrChange w:id="703" w:author="Luong, Anh" w:date="2014-11-02T21:36:00Z">
          <w:pPr>
            <w:pStyle w:val="text"/>
          </w:pPr>
        </w:pPrChange>
      </w:pPr>
    </w:p>
    <w:p w:rsidR="000F7861" w:rsidRDefault="000F7861" w:rsidP="005F53C6">
      <w:pPr>
        <w:pStyle w:val="text"/>
        <w:jc w:val="left"/>
        <w:rPr>
          <w:ins w:id="704" w:author="Luong, Anh" w:date="2014-11-03T21:28:00Z"/>
        </w:rPr>
        <w:pPrChange w:id="705" w:author="Luong, Anh" w:date="2014-11-02T21:36:00Z">
          <w:pPr>
            <w:pStyle w:val="text"/>
          </w:pPr>
        </w:pPrChange>
      </w:pPr>
    </w:p>
    <w:p w:rsidR="000F7861" w:rsidRDefault="000F7861" w:rsidP="005F53C6">
      <w:pPr>
        <w:pStyle w:val="text"/>
        <w:jc w:val="left"/>
        <w:rPr>
          <w:ins w:id="706" w:author="Luong, Anh" w:date="2014-11-03T21:28:00Z"/>
        </w:rPr>
        <w:pPrChange w:id="707" w:author="Luong, Anh" w:date="2014-11-02T21:36:00Z">
          <w:pPr>
            <w:pStyle w:val="text"/>
          </w:pPr>
        </w:pPrChange>
      </w:pPr>
    </w:p>
    <w:p w:rsidR="00B82E7A" w:rsidRDefault="000F7861" w:rsidP="000F7861">
      <w:pPr>
        <w:pStyle w:val="Heading8"/>
        <w:pPrChange w:id="708" w:author="Luong, Anh" w:date="2014-11-03T21:28:00Z">
          <w:pPr>
            <w:pStyle w:val="text"/>
          </w:pPr>
        </w:pPrChange>
      </w:pPr>
      <w:ins w:id="709" w:author="Luong, Anh" w:date="2014-11-03T21:28:00Z">
        <w:r>
          <w:rPr>
            <w:noProof/>
            <w:lang w:eastAsia="zh-CN"/>
          </w:rPr>
          <w:lastRenderedPageBreak/>
          <w:drawing>
            <wp:inline distT="0" distB="0" distL="0" distR="0" wp14:anchorId="04028789" wp14:editId="70165288">
              <wp:extent cx="5486400" cy="3378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3378835"/>
                      </a:xfrm>
                      <a:prstGeom prst="rect">
                        <a:avLst/>
                      </a:prstGeom>
                      <a:noFill/>
                      <a:ln>
                        <a:noFill/>
                      </a:ln>
                    </pic:spPr>
                  </pic:pic>
                </a:graphicData>
              </a:graphic>
            </wp:inline>
          </w:drawing>
        </w:r>
      </w:ins>
      <w:r w:rsidR="00B82E7A">
        <w:t>Figure 3.6:</w:t>
      </w:r>
      <w:ins w:id="710" w:author="Luong, Anh" w:date="2014-11-03T21:28:00Z">
        <w:r>
          <w:t xml:space="preserve"> </w:t>
        </w:r>
      </w:ins>
      <w:del w:id="711" w:author="Luong, Anh" w:date="2014-11-03T21:28:00Z">
        <w:r w:rsidR="00B82E7A" w:rsidDel="000F7861">
          <w:tab/>
        </w:r>
      </w:del>
      <w:proofErr w:type="spellStart"/>
      <w:r w:rsidR="00B82E7A">
        <w:t>AbstractProduct</w:t>
      </w:r>
      <w:proofErr w:type="spellEnd"/>
      <w:r w:rsidR="00B82E7A">
        <w:t xml:space="preserve"> classes and </w:t>
      </w:r>
      <w:proofErr w:type="spellStart"/>
      <w:r w:rsidR="00B82E7A">
        <w:t>ConcreteProduct</w:t>
      </w:r>
      <w:proofErr w:type="spellEnd"/>
      <w:r w:rsidR="00B82E7A">
        <w:t xml:space="preserve"> classes of the Abstract Factory Pattern applied in Clothes Matching service (</w:t>
      </w:r>
      <w:proofErr w:type="spellStart"/>
      <w:r w:rsidR="00B82E7A">
        <w:t>OccasionMatching</w:t>
      </w:r>
      <w:proofErr w:type="spellEnd"/>
      <w:r w:rsidR="00B82E7A">
        <w:t xml:space="preserve">, </w:t>
      </w:r>
      <w:proofErr w:type="spellStart"/>
      <w:r w:rsidR="00B82E7A">
        <w:t>PairMatching</w:t>
      </w:r>
      <w:proofErr w:type="spellEnd"/>
      <w:r w:rsidR="00B82E7A">
        <w:t xml:space="preserve">, and </w:t>
      </w:r>
      <w:proofErr w:type="spellStart"/>
      <w:r w:rsidR="00B82E7A">
        <w:t>ColorMatching</w:t>
      </w:r>
      <w:proofErr w:type="spellEnd"/>
      <w:r w:rsidR="00B82E7A">
        <w:t xml:space="preserve"> classes).</w:t>
      </w:r>
    </w:p>
    <w:p w:rsidR="00B82E7A" w:rsidRDefault="00B82E7A" w:rsidP="005F53C6">
      <w:pPr>
        <w:pStyle w:val="text"/>
        <w:jc w:val="left"/>
        <w:pPrChange w:id="712" w:author="Luong, Anh" w:date="2014-11-02T21:36:00Z">
          <w:pPr>
            <w:pStyle w:val="text"/>
          </w:pPr>
        </w:pPrChange>
      </w:pPr>
      <w:r>
        <w:t xml:space="preserve">In our design, the </w:t>
      </w:r>
      <w:proofErr w:type="spellStart"/>
      <w:r>
        <w:t>AbstractFactory</w:t>
      </w:r>
      <w:proofErr w:type="spellEnd"/>
      <w:r>
        <w:t xml:space="preserve"> interface is the </w:t>
      </w:r>
      <w:proofErr w:type="spellStart"/>
      <w:r>
        <w:t>ClothesMatchingComponentFactory</w:t>
      </w:r>
      <w:proofErr w:type="spellEnd"/>
      <w:r>
        <w:t xml:space="preserve">, and the </w:t>
      </w:r>
      <w:proofErr w:type="spellStart"/>
      <w:r>
        <w:t>ConcreteFactory</w:t>
      </w:r>
      <w:proofErr w:type="spellEnd"/>
      <w:r>
        <w:t xml:space="preserve"> classes are </w:t>
      </w:r>
      <w:proofErr w:type="spellStart"/>
      <w:r>
        <w:t>ClothesMatchingComponentFactoryMale</w:t>
      </w:r>
      <w:proofErr w:type="spellEnd"/>
      <w:r>
        <w:t xml:space="preserve">, and </w:t>
      </w:r>
      <w:proofErr w:type="spellStart"/>
      <w:r>
        <w:t>ClothesMatchingComponentFactoryFemale</w:t>
      </w:r>
      <w:proofErr w:type="spellEnd"/>
      <w:r>
        <w:t xml:space="preserve">. There are several </w:t>
      </w:r>
      <w:proofErr w:type="spellStart"/>
      <w:r>
        <w:t>AbstractProduct</w:t>
      </w:r>
      <w:proofErr w:type="spellEnd"/>
      <w:r>
        <w:t xml:space="preserve"> classes </w:t>
      </w:r>
      <w:proofErr w:type="spellStart"/>
      <w:r>
        <w:t>OccasionMatching</w:t>
      </w:r>
      <w:proofErr w:type="spellEnd"/>
      <w:r>
        <w:t xml:space="preserve">, </w:t>
      </w:r>
      <w:proofErr w:type="spellStart"/>
      <w:r>
        <w:t>PairMatching</w:t>
      </w:r>
      <w:proofErr w:type="spellEnd"/>
      <w:r>
        <w:t xml:space="preserve">, </w:t>
      </w:r>
      <w:proofErr w:type="spellStart"/>
      <w:r>
        <w:t>ColorMatching</w:t>
      </w:r>
      <w:proofErr w:type="spellEnd"/>
      <w:r>
        <w:t xml:space="preserve"> and the corresponding concrete Product classes are </w:t>
      </w:r>
      <w:proofErr w:type="spellStart"/>
      <w:r>
        <w:t>OccasionMatchingMale</w:t>
      </w:r>
      <w:proofErr w:type="spellEnd"/>
      <w:r>
        <w:t xml:space="preserve">, </w:t>
      </w:r>
      <w:proofErr w:type="spellStart"/>
      <w:r>
        <w:t>OccasionMatchingFemale</w:t>
      </w:r>
      <w:proofErr w:type="spellEnd"/>
      <w:r>
        <w:t xml:space="preserve">, </w:t>
      </w:r>
      <w:proofErr w:type="spellStart"/>
      <w:r>
        <w:t>PairMatchingMale</w:t>
      </w:r>
      <w:proofErr w:type="spellEnd"/>
      <w:r>
        <w:t xml:space="preserve">, </w:t>
      </w:r>
      <w:proofErr w:type="spellStart"/>
      <w:r>
        <w:t>PairMatchingFemale</w:t>
      </w:r>
      <w:proofErr w:type="spellEnd"/>
      <w:r>
        <w:t xml:space="preserve">, </w:t>
      </w:r>
      <w:proofErr w:type="spellStart"/>
      <w:proofErr w:type="gramStart"/>
      <w:r>
        <w:t>ColorMatchingDefault</w:t>
      </w:r>
      <w:proofErr w:type="spellEnd"/>
      <w:proofErr w:type="gramEnd"/>
      <w:r>
        <w:t>.</w:t>
      </w:r>
    </w:p>
    <w:p w:rsidR="00B82E7A" w:rsidRDefault="000F7861" w:rsidP="00B82E7A">
      <w:pPr>
        <w:pStyle w:val="text"/>
        <w:rPr>
          <w:ins w:id="713" w:author="Luong, Anh" w:date="2014-11-03T21:39:00Z"/>
        </w:rPr>
      </w:pPr>
      <w:ins w:id="714" w:author="Luong, Anh" w:date="2014-11-03T21:38:00Z">
        <w:r>
          <w:t xml:space="preserve">Here is the </w:t>
        </w:r>
      </w:ins>
      <w:ins w:id="715" w:author="Luong, Anh" w:date="2014-11-03T21:39:00Z">
        <w:r w:rsidR="00760E70">
          <w:t xml:space="preserve">map of </w:t>
        </w:r>
      </w:ins>
      <w:ins w:id="716" w:author="Luong, Anh" w:date="2014-11-03T21:38:00Z">
        <w:r>
          <w:t xml:space="preserve">each class </w:t>
        </w:r>
        <w:r w:rsidR="00760E70">
          <w:t xml:space="preserve">shown in the </w:t>
        </w:r>
      </w:ins>
      <w:ins w:id="717" w:author="Luong, Anh" w:date="2014-11-03T21:42:00Z">
        <w:r w:rsidR="00760E70">
          <w:t>Figure 3.5 and 3.</w:t>
        </w:r>
      </w:ins>
      <w:ins w:id="718" w:author="Luong, Anh" w:date="2014-11-03T21:43:00Z">
        <w:r w:rsidR="00760E70">
          <w:t>6</w:t>
        </w:r>
      </w:ins>
      <w:ins w:id="719" w:author="Luong, Anh" w:date="2014-11-03T21:38:00Z">
        <w:r w:rsidR="00760E70">
          <w:t xml:space="preserve"> </w:t>
        </w:r>
      </w:ins>
      <w:ins w:id="720" w:author="Luong, Anh" w:date="2014-11-03T21:39:00Z">
        <w:r w:rsidR="00760E70">
          <w:t xml:space="preserve">to the ones </w:t>
        </w:r>
      </w:ins>
      <w:ins w:id="721" w:author="Luong, Anh" w:date="2014-11-03T21:38:00Z">
        <w:r w:rsidR="00760E70">
          <w:t xml:space="preserve">in </w:t>
        </w:r>
      </w:ins>
      <w:ins w:id="722" w:author="Luong, Anh" w:date="2014-11-03T21:39:00Z">
        <w:r w:rsidR="00760E70">
          <w:t xml:space="preserve">a typical </w:t>
        </w:r>
      </w:ins>
      <w:ins w:id="723" w:author="Luong, Anh" w:date="2014-11-03T21:43:00Z">
        <w:r w:rsidR="00760E70">
          <w:t>A</w:t>
        </w:r>
      </w:ins>
      <w:ins w:id="724" w:author="Luong, Anh" w:date="2014-11-03T21:39:00Z">
        <w:r w:rsidR="00760E70">
          <w:t xml:space="preserve">bstract </w:t>
        </w:r>
      </w:ins>
      <w:ins w:id="725" w:author="Luong, Anh" w:date="2014-11-03T21:43:00Z">
        <w:r w:rsidR="00760E70">
          <w:t>F</w:t>
        </w:r>
      </w:ins>
      <w:ins w:id="726" w:author="Luong, Anh" w:date="2014-11-03T21:39:00Z">
        <w:r w:rsidR="00760E70">
          <w:t xml:space="preserve">actory </w:t>
        </w:r>
      </w:ins>
      <w:ins w:id="727" w:author="Luong, Anh" w:date="2014-11-03T21:43:00Z">
        <w:r w:rsidR="00760E70">
          <w:t>P</w:t>
        </w:r>
      </w:ins>
      <w:ins w:id="728" w:author="Luong, Anh" w:date="2014-11-03T21:39:00Z">
        <w:r w:rsidR="00760E70">
          <w:t>attern:</w:t>
        </w:r>
      </w:ins>
    </w:p>
    <w:p w:rsidR="00760E70" w:rsidRDefault="00760E70" w:rsidP="00760E70">
      <w:pPr>
        <w:pStyle w:val="text"/>
        <w:numPr>
          <w:ilvl w:val="0"/>
          <w:numId w:val="19"/>
        </w:numPr>
        <w:rPr>
          <w:ins w:id="729" w:author="Luong, Anh" w:date="2014-11-03T21:40:00Z"/>
        </w:rPr>
        <w:pPrChange w:id="730" w:author="Luong, Anh" w:date="2014-11-03T21:39:00Z">
          <w:pPr>
            <w:pStyle w:val="text"/>
          </w:pPr>
        </w:pPrChange>
      </w:pPr>
      <w:proofErr w:type="spellStart"/>
      <w:ins w:id="731" w:author="Luong, Anh" w:date="2014-11-03T21:40:00Z">
        <w:r>
          <w:t>ClothesMatchingComponentFactory</w:t>
        </w:r>
        <w:proofErr w:type="spellEnd"/>
        <w:r>
          <w:t xml:space="preserve">: </w:t>
        </w:r>
      </w:ins>
      <w:proofErr w:type="spellStart"/>
      <w:ins w:id="732" w:author="Luong, Anh" w:date="2014-11-03T21:39:00Z">
        <w:r>
          <w:t>AbstractFactory</w:t>
        </w:r>
        <w:proofErr w:type="spellEnd"/>
        <w:r>
          <w:t xml:space="preserve"> interface</w:t>
        </w:r>
      </w:ins>
    </w:p>
    <w:p w:rsidR="00760E70" w:rsidRDefault="00760E70" w:rsidP="00760E70">
      <w:pPr>
        <w:pStyle w:val="text"/>
        <w:numPr>
          <w:ilvl w:val="0"/>
          <w:numId w:val="19"/>
        </w:numPr>
        <w:rPr>
          <w:ins w:id="733" w:author="Luong, Anh" w:date="2014-11-03T21:40:00Z"/>
        </w:rPr>
        <w:pPrChange w:id="734" w:author="Luong, Anh" w:date="2014-11-03T21:39:00Z">
          <w:pPr>
            <w:pStyle w:val="text"/>
          </w:pPr>
        </w:pPrChange>
      </w:pPr>
      <w:proofErr w:type="spellStart"/>
      <w:ins w:id="735" w:author="Luong, Anh" w:date="2014-11-03T21:40:00Z">
        <w:r>
          <w:t>ClothesMatchingComponentFactoryMale</w:t>
        </w:r>
        <w:proofErr w:type="spellEnd"/>
        <w:r>
          <w:t xml:space="preserve">: </w:t>
        </w:r>
        <w:proofErr w:type="spellStart"/>
        <w:r>
          <w:t>ConcreteFactory</w:t>
        </w:r>
        <w:proofErr w:type="spellEnd"/>
        <w:r>
          <w:t xml:space="preserve"> classes</w:t>
        </w:r>
      </w:ins>
    </w:p>
    <w:p w:rsidR="00760E70" w:rsidRDefault="00760E70" w:rsidP="00760E70">
      <w:pPr>
        <w:pStyle w:val="text"/>
        <w:numPr>
          <w:ilvl w:val="0"/>
          <w:numId w:val="19"/>
        </w:numPr>
        <w:rPr>
          <w:ins w:id="736" w:author="Luong, Anh" w:date="2014-11-03T21:40:00Z"/>
        </w:rPr>
        <w:pPrChange w:id="737" w:author="Luong, Anh" w:date="2014-11-03T21:39:00Z">
          <w:pPr>
            <w:pStyle w:val="text"/>
          </w:pPr>
        </w:pPrChange>
      </w:pPr>
      <w:proofErr w:type="spellStart"/>
      <w:ins w:id="738" w:author="Luong, Anh" w:date="2014-11-03T21:40:00Z">
        <w:r>
          <w:lastRenderedPageBreak/>
          <w:t>ClothesMatchingComponentFactoryFemale</w:t>
        </w:r>
        <w:proofErr w:type="spellEnd"/>
        <w:r>
          <w:t xml:space="preserve">: </w:t>
        </w:r>
        <w:proofErr w:type="spellStart"/>
        <w:r>
          <w:t>ConcreteFactory</w:t>
        </w:r>
        <w:proofErr w:type="spellEnd"/>
        <w:r>
          <w:t xml:space="preserve"> classes</w:t>
        </w:r>
      </w:ins>
    </w:p>
    <w:p w:rsidR="00760E70" w:rsidRDefault="00760E70" w:rsidP="00760E70">
      <w:pPr>
        <w:pStyle w:val="text"/>
        <w:numPr>
          <w:ilvl w:val="0"/>
          <w:numId w:val="19"/>
        </w:numPr>
        <w:jc w:val="left"/>
        <w:rPr>
          <w:ins w:id="739" w:author="Luong, Anh" w:date="2014-11-03T21:42:00Z"/>
        </w:rPr>
        <w:pPrChange w:id="740" w:author="Luong, Anh" w:date="2014-11-03T21:42:00Z">
          <w:pPr>
            <w:pStyle w:val="text"/>
          </w:pPr>
        </w:pPrChange>
      </w:pPr>
      <w:proofErr w:type="spellStart"/>
      <w:ins w:id="741" w:author="Luong, Anh" w:date="2014-11-03T21:41:00Z">
        <w:r>
          <w:t>OccasionMatching</w:t>
        </w:r>
        <w:proofErr w:type="spellEnd"/>
        <w:r>
          <w:t xml:space="preserve">, </w:t>
        </w:r>
        <w:proofErr w:type="spellStart"/>
        <w:r>
          <w:t>PairMatching</w:t>
        </w:r>
        <w:proofErr w:type="spellEnd"/>
        <w:r>
          <w:t xml:space="preserve">, </w:t>
        </w:r>
        <w:proofErr w:type="spellStart"/>
        <w:r>
          <w:t>ColorMatching</w:t>
        </w:r>
        <w:proofErr w:type="spellEnd"/>
        <w:r>
          <w:t xml:space="preserve">: </w:t>
        </w:r>
        <w:proofErr w:type="spellStart"/>
        <w:r>
          <w:t>AbstractProduct</w:t>
        </w:r>
        <w:proofErr w:type="spellEnd"/>
        <w:r>
          <w:t xml:space="preserve"> classes</w:t>
        </w:r>
      </w:ins>
    </w:p>
    <w:p w:rsidR="00760E70" w:rsidRPr="006D5E66" w:rsidRDefault="00760E70" w:rsidP="00760E70">
      <w:pPr>
        <w:pStyle w:val="text"/>
        <w:numPr>
          <w:ilvl w:val="0"/>
          <w:numId w:val="19"/>
        </w:numPr>
        <w:pPrChange w:id="742" w:author="Luong, Anh" w:date="2014-11-03T21:39:00Z">
          <w:pPr>
            <w:pStyle w:val="text"/>
          </w:pPr>
        </w:pPrChange>
      </w:pPr>
      <w:proofErr w:type="spellStart"/>
      <w:ins w:id="743" w:author="Luong, Anh" w:date="2014-11-03T21:42:00Z">
        <w:r>
          <w:t>OccasionMatchingMale</w:t>
        </w:r>
        <w:proofErr w:type="spellEnd"/>
        <w:r>
          <w:t xml:space="preserve">, </w:t>
        </w:r>
        <w:proofErr w:type="spellStart"/>
        <w:r>
          <w:t>OccasionMatchingFemale</w:t>
        </w:r>
        <w:proofErr w:type="spellEnd"/>
        <w:r>
          <w:t xml:space="preserve">, </w:t>
        </w:r>
        <w:proofErr w:type="spellStart"/>
        <w:r>
          <w:t>PairMatchingMale</w:t>
        </w:r>
        <w:proofErr w:type="spellEnd"/>
        <w:r>
          <w:t xml:space="preserve">, </w:t>
        </w:r>
        <w:proofErr w:type="spellStart"/>
        <w:r>
          <w:t>PairMatchingFemale</w:t>
        </w:r>
        <w:proofErr w:type="spellEnd"/>
        <w:r>
          <w:t xml:space="preserve">, </w:t>
        </w:r>
        <w:proofErr w:type="spellStart"/>
        <w:r>
          <w:t>ColorMatchingDefault</w:t>
        </w:r>
        <w:proofErr w:type="spellEnd"/>
        <w:r>
          <w:t>: the corresponding concrete Product classes</w:t>
        </w:r>
      </w:ins>
    </w:p>
    <w:p w:rsidR="00B82E7A" w:rsidRDefault="00B82E7A" w:rsidP="00B82E7A">
      <w:pPr>
        <w:pStyle w:val="Heading5"/>
      </w:pPr>
      <w:r>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Del="00D3626C" w:rsidRDefault="00B82E7A" w:rsidP="00B82E7A">
      <w:pPr>
        <w:pStyle w:val="Heading5"/>
        <w:rPr>
          <w:del w:id="744" w:author="Luong, Anh" w:date="2014-11-04T22:26:00Z"/>
        </w:rPr>
      </w:pPr>
      <w:del w:id="745" w:author="Luong, Anh" w:date="2014-11-04T22:26:00Z">
        <w:r w:rsidDel="00D3626C">
          <w:delText>3.2.5.</w:delText>
        </w:r>
      </w:del>
      <w:del w:id="746" w:author="Luong, Anh" w:date="2014-11-03T13:51:00Z">
        <w:r w:rsidDel="002B5A37">
          <w:delText>2</w:delText>
        </w:r>
      </w:del>
      <w:del w:id="747" w:author="Luong, Anh" w:date="2014-11-04T22:26:00Z">
        <w:r w:rsidDel="00D3626C">
          <w:delText xml:space="preserve"> Other Design Patterns</w:delText>
        </w:r>
      </w:del>
    </w:p>
    <w:p w:rsidR="00B82E7A" w:rsidRPr="0092569D" w:rsidDel="00D3626C" w:rsidRDefault="00B82E7A" w:rsidP="00B82E7A">
      <w:pPr>
        <w:pStyle w:val="text"/>
        <w:rPr>
          <w:del w:id="748" w:author="Luong, Anh" w:date="2014-11-04T22:26:00Z"/>
        </w:rPr>
      </w:pPr>
      <w:del w:id="749" w:author="Luong, Anh" w:date="2014-11-04T22:26:00Z">
        <w:r w:rsidDel="00D3626C">
          <w:delText>Other design patterns applied in this app include strategy pattern, command pattern, etc. Some of these are inherited from Android architecture (e.g., AsyncTask for Command Pattern), while some are used to implement features in this app.</w:delText>
        </w:r>
      </w:del>
    </w:p>
    <w:p w:rsidR="00B82E7A" w:rsidRDefault="00B82E7A" w:rsidP="00B82E7A">
      <w:pPr>
        <w:pStyle w:val="text"/>
      </w:pPr>
    </w:p>
    <w:p w:rsidR="00B82E7A" w:rsidRPr="00AF1AF6" w:rsidRDefault="00B82E7A" w:rsidP="00B82E7A">
      <w:pPr>
        <w:pStyle w:val="Heading3"/>
      </w:pPr>
      <w:r w:rsidRPr="00AF1AF6">
        <w:t>3.3</w:t>
      </w:r>
      <w:r w:rsidRPr="00AF1AF6">
        <w:tab/>
        <w:t>Class diagrams</w:t>
      </w:r>
      <w:bookmarkEnd w:id="665"/>
    </w:p>
    <w:p w:rsidR="00B82E7A" w:rsidRDefault="00B82E7A" w:rsidP="00B82E7A">
      <w:pPr>
        <w:pStyle w:val="text"/>
      </w:pPr>
      <w:proofErr w:type="gramStart"/>
      <w:r>
        <w:t>Figure 3.</w:t>
      </w:r>
      <w:proofErr w:type="gramEnd"/>
      <w:del w:id="750" w:author="Luong, Anh" w:date="2014-11-03T21:15:00Z">
        <w:r w:rsidDel="003E62E0">
          <w:delText>6</w:delText>
        </w:r>
      </w:del>
      <w:ins w:id="751" w:author="Luong, Anh" w:date="2014-11-03T21:15:00Z">
        <w:r w:rsidR="003E62E0">
          <w:t>7</w:t>
        </w:r>
      </w:ins>
      <w:r>
        <w:t xml:space="preserve"> displays a simplified class diagram which </w:t>
      </w:r>
      <w:proofErr w:type="gramStart"/>
      <w:r>
        <w:t>consists</w:t>
      </w:r>
      <w:proofErr w:type="gramEnd"/>
      <w:r>
        <w:t xml:space="preserve">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82E7A" w:rsidRDefault="00B82E7A" w:rsidP="00B82E7A">
      <w:pPr>
        <w:pStyle w:val="text"/>
        <w:ind w:firstLine="0"/>
      </w:pPr>
      <w:del w:id="752" w:author="Luong, Anh" w:date="2014-11-03T13:56:00Z">
        <w:r w:rsidDel="003E7EEC">
          <w:rPr>
            <w:noProof/>
            <w:lang w:eastAsia="zh-CN"/>
          </w:rPr>
          <w:lastRenderedPageBreak/>
          <w:drawing>
            <wp:inline distT="0" distB="0" distL="0" distR="0" wp14:anchorId="139A8984" wp14:editId="2A9A4959">
              <wp:extent cx="5443855" cy="4149090"/>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3855" cy="4149090"/>
                      </a:xfrm>
                      <a:prstGeom prst="rect">
                        <a:avLst/>
                      </a:prstGeom>
                      <a:noFill/>
                      <a:ln>
                        <a:noFill/>
                      </a:ln>
                    </pic:spPr>
                  </pic:pic>
                </a:graphicData>
              </a:graphic>
            </wp:inline>
          </w:drawing>
        </w:r>
      </w:del>
      <w:ins w:id="753" w:author="Luong, Anh" w:date="2014-11-04T11:05:00Z">
        <w:r w:rsidR="00D537FA">
          <w:rPr>
            <w:noProof/>
            <w:lang w:eastAsia="zh-CN"/>
          </w:rPr>
          <w:drawing>
            <wp:inline distT="0" distB="0" distL="0" distR="0">
              <wp:extent cx="5854700" cy="5321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54700" cy="5321300"/>
                      </a:xfrm>
                      <a:prstGeom prst="rect">
                        <a:avLst/>
                      </a:prstGeom>
                      <a:noFill/>
                      <a:ln>
                        <a:noFill/>
                      </a:ln>
                    </pic:spPr>
                  </pic:pic>
                </a:graphicData>
              </a:graphic>
            </wp:inline>
          </w:drawing>
        </w:r>
      </w:ins>
    </w:p>
    <w:p w:rsidR="00B82E7A" w:rsidRDefault="00B82E7A" w:rsidP="00B82E7A">
      <w:pPr>
        <w:pStyle w:val="Heading8"/>
      </w:pPr>
      <w:bookmarkStart w:id="754" w:name="_Toc355221574"/>
      <w:proofErr w:type="gramStart"/>
      <w:r>
        <w:t>Figure 3.</w:t>
      </w:r>
      <w:proofErr w:type="gramEnd"/>
      <w:del w:id="755" w:author="Luong, Anh" w:date="2014-11-03T21:15:00Z">
        <w:r w:rsidDel="003E62E0">
          <w:delText>6</w:delText>
        </w:r>
      </w:del>
      <w:ins w:id="756" w:author="Luong, Anh" w:date="2014-11-03T21:15:00Z">
        <w:r w:rsidR="003E62E0">
          <w:t>7</w:t>
        </w:r>
      </w:ins>
      <w:r>
        <w:t>:</w:t>
      </w:r>
      <w:r>
        <w:tab/>
      </w:r>
      <w:proofErr w:type="spellStart"/>
      <w:r>
        <w:t>ClosetStylist</w:t>
      </w:r>
      <w:proofErr w:type="spellEnd"/>
      <w:r>
        <w:t xml:space="preserve"> class diagram.</w:t>
      </w:r>
      <w:bookmarkEnd w:id="754"/>
    </w:p>
    <w:p w:rsidR="00B82E7A" w:rsidRDefault="00B82E7A" w:rsidP="00B82E7A">
      <w:pPr>
        <w:overflowPunct/>
        <w:autoSpaceDE/>
        <w:autoSpaceDN/>
        <w:adjustRightInd/>
        <w:textAlignment w:val="auto"/>
        <w:rPr>
          <w:b/>
          <w:sz w:val="28"/>
        </w:rPr>
      </w:pPr>
      <w:r>
        <w:br w:type="page"/>
      </w:r>
    </w:p>
    <w:p w:rsidR="00B82E7A" w:rsidRDefault="00B82E7A" w:rsidP="00B82E7A">
      <w:pPr>
        <w:pStyle w:val="Heading2"/>
      </w:pPr>
      <w:bookmarkStart w:id="757" w:name="_Toc354617444"/>
      <w:r>
        <w:lastRenderedPageBreak/>
        <w:t xml:space="preserve">Chapter </w:t>
      </w:r>
      <w:bookmarkEnd w:id="757"/>
      <w:r>
        <w:t>4 Results</w:t>
      </w:r>
    </w:p>
    <w:p w:rsidR="00B82E7A" w:rsidRPr="007A04D2" w:rsidRDefault="00B82E7A" w:rsidP="00B82E7A">
      <w:pPr>
        <w:pStyle w:val="text"/>
      </w:pPr>
      <w:proofErr w:type="spellStart"/>
      <w:r>
        <w:t>Closetstylist</w:t>
      </w:r>
      <w:proofErr w:type="spellEnd"/>
      <w:r>
        <w:t xml:space="preserve"> utilizes both off-the-shell </w:t>
      </w:r>
      <w:ins w:id="758" w:author="Luong, Anh" w:date="2014-11-03T15:12:00Z">
        <w:r w:rsidR="00ED4F8F">
          <w:t xml:space="preserve">weather and location </w:t>
        </w:r>
      </w:ins>
      <w:r>
        <w:t xml:space="preserve">technologies </w:t>
      </w:r>
      <w:del w:id="759" w:author="Luong, Anh" w:date="2014-11-03T15:13:00Z">
        <w:r w:rsidDel="00ED4F8F">
          <w:delText xml:space="preserve">and </w:delText>
        </w:r>
      </w:del>
      <w:ins w:id="760" w:author="Luong, Anh" w:date="2014-11-03T15:13:00Z">
        <w:r w:rsidR="00ED4F8F">
          <w:t xml:space="preserve">together with </w:t>
        </w:r>
      </w:ins>
      <w:r>
        <w:t xml:space="preserve">our </w:t>
      </w:r>
      <w:ins w:id="761" w:author="Luong, Anh" w:date="2014-11-03T15:13:00Z">
        <w:r w:rsidR="00ED4F8F">
          <w:t xml:space="preserve">clothes matching </w:t>
        </w:r>
      </w:ins>
      <w:del w:id="762" w:author="Luong, Anh" w:date="2014-11-03T15:11:00Z">
        <w:r w:rsidDel="00ED4F8F">
          <w:delText>own proprietary service</w:delText>
        </w:r>
      </w:del>
      <w:ins w:id="763" w:author="Luong, Anh" w:date="2014-11-03T15:11:00Z">
        <w:r w:rsidR="00ED4F8F">
          <w:t>algorithms</w:t>
        </w:r>
      </w:ins>
      <w:r>
        <w:t xml:space="preserve">; therefore, it is critical that each one fulfills its part and works together smoothly to provide </w:t>
      </w:r>
      <w:del w:id="764" w:author="Luong, Anh" w:date="2014-11-05T08:38:00Z">
        <w:r w:rsidDel="00D86702">
          <w:delText xml:space="preserve">satisfying </w:delText>
        </w:r>
      </w:del>
      <w:ins w:id="765" w:author="Luong, Anh" w:date="2014-11-05T08:38:00Z">
        <w:r w:rsidR="00D86702">
          <w:t xml:space="preserve">great </w:t>
        </w:r>
      </w:ins>
      <w:r>
        <w:t xml:space="preserve">user experience. Besides, it is also important for the app to deliver accurate weather information, to give reasonable outfit suggestions, and to be responsive to users. </w:t>
      </w:r>
    </w:p>
    <w:p w:rsidR="00B82E7A" w:rsidRDefault="00B82E7A" w:rsidP="00B82E7A">
      <w:pPr>
        <w:pStyle w:val="Heading3"/>
      </w:pPr>
      <w:bookmarkStart w:id="766" w:name="_Toc354617445"/>
      <w:r>
        <w:t>4.1</w:t>
      </w:r>
      <w:r>
        <w:tab/>
      </w:r>
      <w:bookmarkEnd w:id="766"/>
      <w:r>
        <w:t>Outfit Of The Day Result</w:t>
      </w:r>
    </w:p>
    <w:p w:rsidR="00B82E7A" w:rsidRDefault="00B82E7A" w:rsidP="00B82E7A">
      <w:pPr>
        <w:pStyle w:val="text"/>
      </w:pPr>
      <w:r>
        <w:t xml:space="preserve">The five-step </w:t>
      </w:r>
      <w:ins w:id="767" w:author="Luong, Anh" w:date="2014-11-05T08:40:00Z">
        <w:r w:rsidR="000258CB">
          <w:t xml:space="preserve">clothes matching </w:t>
        </w:r>
      </w:ins>
      <w:r>
        <w:t xml:space="preserve">algorithm is considered the most important feature of the app. Therefore, many different trials were executed to </w:t>
      </w:r>
      <w:ins w:id="768" w:author="Luong, Anh" w:date="2014-11-05T08:44:00Z">
        <w:r w:rsidR="002408A3">
          <w:t xml:space="preserve">tune this algorithm until the </w:t>
        </w:r>
      </w:ins>
      <w:ins w:id="769" w:author="Luong, Anh" w:date="2014-11-05T08:45:00Z">
        <w:r w:rsidR="002408A3">
          <w:t xml:space="preserve">result was reasonable. </w:t>
        </w:r>
      </w:ins>
      <w:ins w:id="770" w:author="Luong, Anh" w:date="2014-11-05T08:46:00Z">
        <w:r w:rsidR="002408A3">
          <w:t xml:space="preserve">The tables in each step were used as </w:t>
        </w:r>
      </w:ins>
      <w:del w:id="771" w:author="Luong, Anh" w:date="2014-11-05T08:46:00Z">
        <w:r w:rsidDel="002408A3">
          <w:delText xml:space="preserve">alter the </w:delText>
        </w:r>
      </w:del>
      <w:ins w:id="772" w:author="Luong, Anh" w:date="2014-11-05T08:47:00Z">
        <w:r w:rsidR="002408A3">
          <w:t xml:space="preserve">the </w:t>
        </w:r>
      </w:ins>
      <w:r>
        <w:t xml:space="preserve">knobs </w:t>
      </w:r>
      <w:ins w:id="773" w:author="Luong, Anh" w:date="2014-11-05T08:47:00Z">
        <w:r w:rsidR="002408A3">
          <w:t xml:space="preserve">to control </w:t>
        </w:r>
      </w:ins>
      <w:del w:id="774" w:author="Luong, Anh" w:date="2014-11-05T08:47:00Z">
        <w:r w:rsidDel="002408A3">
          <w:delText xml:space="preserve">of </w:delText>
        </w:r>
      </w:del>
      <w:r>
        <w:t xml:space="preserve">the </w:t>
      </w:r>
      <w:del w:id="775" w:author="Luong, Anh" w:date="2014-11-05T08:48:00Z">
        <w:r w:rsidDel="002408A3">
          <w:delText xml:space="preserve">five-step </w:delText>
        </w:r>
      </w:del>
      <w:r>
        <w:t>clothes matching service. We tried making the temperature filter dependent on both style and material</w:t>
      </w:r>
      <w:ins w:id="776" w:author="Luong, Anh" w:date="2014-11-05T08:50:00Z">
        <w:r w:rsidR="002408A3">
          <w:t xml:space="preserve"> by creating temperature filter tables for both style and material. As </w:t>
        </w:r>
      </w:ins>
      <w:ins w:id="777" w:author="Luong, Anh" w:date="2014-11-05T08:53:00Z">
        <w:r w:rsidR="002408A3">
          <w:t xml:space="preserve">we </w:t>
        </w:r>
      </w:ins>
      <w:ins w:id="778" w:author="Luong, Anh" w:date="2014-11-05T08:54:00Z">
        <w:r w:rsidR="00703941">
          <w:t xml:space="preserve">conducted more </w:t>
        </w:r>
      </w:ins>
      <w:ins w:id="779" w:author="Luong, Anh" w:date="2014-11-05T08:55:00Z">
        <w:r w:rsidR="00703941">
          <w:t>experiments</w:t>
        </w:r>
      </w:ins>
      <w:r>
        <w:t xml:space="preserve">, </w:t>
      </w:r>
      <w:del w:id="780" w:author="Luong, Anh" w:date="2014-11-05T08:55:00Z">
        <w:r w:rsidDel="00703941">
          <w:delText xml:space="preserve">but </w:delText>
        </w:r>
      </w:del>
      <w:r>
        <w:t>the material turned out to be not an obvious indicator (as explained above, because we could layer up the clothing pieces)</w:t>
      </w:r>
      <w:ins w:id="781" w:author="Luong, Anh" w:date="2014-11-05T08:55:00Z">
        <w:r w:rsidR="00703941">
          <w:t xml:space="preserve"> and we removed the </w:t>
        </w:r>
      </w:ins>
      <w:ins w:id="782" w:author="Luong, Anh" w:date="2014-11-05T08:56:00Z">
        <w:r w:rsidR="00703941">
          <w:t>temperature range per material</w:t>
        </w:r>
      </w:ins>
      <w:r>
        <w:t xml:space="preserve">. </w:t>
      </w:r>
      <w:ins w:id="783" w:author="Luong, Anh" w:date="2014-11-05T08:56:00Z">
        <w:r w:rsidR="00703941">
          <w:t xml:space="preserve">In addition, </w:t>
        </w:r>
      </w:ins>
      <w:del w:id="784" w:author="Luong, Anh" w:date="2014-11-05T08:56:00Z">
        <w:r w:rsidDel="00703941">
          <w:delText>U</w:delText>
        </w:r>
      </w:del>
      <w:ins w:id="785" w:author="Luong, Anh" w:date="2014-11-05T08:56:00Z">
        <w:r w:rsidR="00703941">
          <w:t>u</w:t>
        </w:r>
      </w:ins>
      <w:r>
        <w:t xml:space="preserve">pon realizing that the list of suggestions did not change much among Occasion options, we tried increasing the scale of Occasion matching. This change proved to be helpful as it made the algorithm produce </w:t>
      </w:r>
      <w:del w:id="786" w:author="Luong, Anh" w:date="2014-11-05T08:57:00Z">
        <w:r w:rsidDel="00703941">
          <w:delText xml:space="preserve">the </w:delText>
        </w:r>
      </w:del>
      <w:ins w:id="787" w:author="Luong, Anh" w:date="2014-11-05T08:57:00Z">
        <w:r w:rsidR="00703941">
          <w:t xml:space="preserve">similar </w:t>
        </w:r>
      </w:ins>
      <w:r>
        <w:t xml:space="preserve">results </w:t>
      </w:r>
      <w:del w:id="788" w:author="Luong, Anh" w:date="2014-11-05T08:57:00Z">
        <w:r w:rsidDel="00703941">
          <w:delText>as expected</w:delText>
        </w:r>
      </w:del>
      <w:ins w:id="789" w:author="Luong, Anh" w:date="2014-11-05T08:58:00Z">
        <w:r w:rsidR="00703941">
          <w:t xml:space="preserve">as </w:t>
        </w:r>
      </w:ins>
      <w:ins w:id="790" w:author="Luong, Anh" w:date="2014-11-05T08:57:00Z">
        <w:r w:rsidR="00703941">
          <w:t>we would have hand-picked the outfits</w:t>
        </w:r>
      </w:ins>
      <w:r>
        <w:t xml:space="preserve">. </w:t>
      </w:r>
    </w:p>
    <w:p w:rsidR="00B82E7A" w:rsidRDefault="00B82E7A" w:rsidP="00B82E7A">
      <w:pPr>
        <w:pStyle w:val="text"/>
      </w:pPr>
      <w:r>
        <w:t xml:space="preserve">Although the app works fine 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rPr>
          <w:ins w:id="791" w:author="Luong, Anh" w:date="2014-11-05T08:59:00Z"/>
        </w:rPr>
      </w:pPr>
      <w:r>
        <w:t>When the weather is cold, the outer item is not changed drastically when traversing through the suggested outfit list.</w:t>
      </w:r>
    </w:p>
    <w:p w:rsidR="009417CB" w:rsidRDefault="009417CB" w:rsidP="00B82E7A">
      <w:pPr>
        <w:pStyle w:val="text"/>
        <w:numPr>
          <w:ilvl w:val="0"/>
          <w:numId w:val="18"/>
        </w:numPr>
      </w:pPr>
      <w:ins w:id="792" w:author="Luong, Anh" w:date="2014-11-05T08:59:00Z">
        <w:r>
          <w:t xml:space="preserve">Our empirical </w:t>
        </w:r>
      </w:ins>
      <w:ins w:id="793" w:author="Luong, Anh" w:date="2014-11-05T09:00:00Z">
        <w:r>
          <w:t>tables were created based on the experiment on two sets of wardrobes</w:t>
        </w:r>
      </w:ins>
      <w:ins w:id="794" w:author="Luong, Anh" w:date="2014-11-05T09:01:00Z">
        <w:r>
          <w:t>: a male set of 24 items and a female set of 86 items. M</w:t>
        </w:r>
      </w:ins>
      <w:ins w:id="795" w:author="Luong, Anh" w:date="2014-11-05T09:02:00Z">
        <w:r>
          <w:t>ore sets need to be tested on to produce fine tune tables.</w:t>
        </w:r>
      </w:ins>
    </w:p>
    <w:p w:rsidR="00B82E7A" w:rsidRDefault="00B82E7A" w:rsidP="00B82E7A">
      <w:pPr>
        <w:pStyle w:val="Heading3"/>
      </w:pPr>
      <w:bookmarkStart w:id="796" w:name="_Toc354617446"/>
      <w:r>
        <w:t>4.2</w:t>
      </w:r>
      <w:r>
        <w:tab/>
      </w:r>
      <w:bookmarkEnd w:id="796"/>
      <w:r>
        <w:t>Display Picture</w:t>
      </w:r>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ins w:id="797" w:author="Luong, Anh" w:date="2014-11-03T15:15:00Z">
        <w:r w:rsidR="00F06EFD">
          <w:t xml:space="preserve">as little as </w:t>
        </w:r>
      </w:ins>
      <w:del w:id="798" w:author="Luong, Anh" w:date="2014-11-03T15:15:00Z">
        <w:r w:rsidDel="00F06EFD">
          <w:delText xml:space="preserve">of </w:delText>
        </w:r>
      </w:del>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799" w:name="_Toc354617447"/>
      <w:r>
        <w:lastRenderedPageBreak/>
        <w:t>4.3</w:t>
      </w:r>
      <w:r>
        <w:tab/>
      </w:r>
      <w:bookmarkEnd w:id="799"/>
      <w:r>
        <w:t>Weather service and location service</w:t>
      </w:r>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The result for location service provides the correct city and country, but the zip code is not quite exact. However, this result is acceptable for our app because we do not need exact location as other tracking app with the assumption that the weather within a city does not change significantly.</w:t>
      </w:r>
    </w:p>
    <w:p w:rsidR="00B82E7A" w:rsidRPr="002F2DF6" w:rsidRDefault="00B82E7A" w:rsidP="00B82E7A">
      <w:pPr>
        <w:pStyle w:val="text"/>
      </w:pPr>
      <w:r>
        <w:t xml:space="preserve">Regarding the weather, we compare </w:t>
      </w:r>
      <w:ins w:id="800" w:author="Luong, Anh" w:date="2014-11-03T15:17:00Z">
        <w:r w:rsidR="001905E9">
          <w:t xml:space="preserve">the </w:t>
        </w:r>
      </w:ins>
      <w:ins w:id="801" w:author="Luong, Anh" w:date="2014-11-03T15:18:00Z">
        <w:r w:rsidR="001905E9">
          <w:t xml:space="preserve">temperature </w:t>
        </w:r>
      </w:ins>
      <w:ins w:id="802" w:author="Luong, Anh" w:date="2014-11-03T15:17:00Z">
        <w:r w:rsidR="001905E9">
          <w:t>returned from Open Weather</w:t>
        </w:r>
      </w:ins>
      <w:ins w:id="803" w:author="Luong, Anh" w:date="2014-11-05T05:42:00Z">
        <w:r w:rsidR="005426CE">
          <w:t xml:space="preserve"> Map</w:t>
        </w:r>
      </w:ins>
      <w:ins w:id="804" w:author="Luong, Anh" w:date="2014-11-03T15:17:00Z">
        <w:r w:rsidR="001905E9">
          <w:t xml:space="preserve"> service </w:t>
        </w:r>
      </w:ins>
      <w:r>
        <w:t>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B82E7A"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B82E7A" w:rsidP="00B82E7A">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7CC9C577" wp14:editId="63A95C3E">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34493A8" wp14:editId="28E18BC5">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w:t>
      </w:r>
      <w:proofErr w:type="spellStart"/>
      <w:r>
        <w:t>ClosetStylist</w:t>
      </w:r>
      <w:proofErr w:type="spellEnd"/>
      <w:r>
        <w:t xml:space="preserve"> prototype. In the register mockups, there </w:t>
      </w:r>
      <w:del w:id="805" w:author="Luong, Anh" w:date="2014-11-05T09:05:00Z">
        <w:r w:rsidDel="0019353A">
          <w:delText>is</w:delText>
        </w:r>
      </w:del>
      <w:ins w:id="806" w:author="Luong, Anh" w:date="2014-11-05T09:05:00Z">
        <w:r w:rsidR="0019353A">
          <w:t>was</w:t>
        </w:r>
      </w:ins>
      <w:r>
        <w:t xml:space="preserve"> a user’s profile picture, which was intended to be used in the Outfit of the Day screen to </w:t>
      </w:r>
      <w:ins w:id="807" w:author="Luong, Anh" w:date="2014-11-05T09:08:00Z">
        <w:r w:rsidR="0019353A">
          <w:t xml:space="preserve">make the users feel like </w:t>
        </w:r>
      </w:ins>
      <w:ins w:id="808" w:author="Luong, Anh" w:date="2014-11-05T09:11:00Z">
        <w:r w:rsidR="0019353A">
          <w:t xml:space="preserve">they are </w:t>
        </w:r>
      </w:ins>
      <w:del w:id="809" w:author="Luong, Anh" w:date="2014-11-05T09:11:00Z">
        <w:r w:rsidDel="0019353A">
          <w:delText xml:space="preserve">give user a hearty feeling when they </w:delText>
        </w:r>
      </w:del>
      <w:r>
        <w:t>try</w:t>
      </w:r>
      <w:ins w:id="810" w:author="Luong, Anh" w:date="2014-11-05T09:11:00Z">
        <w:r w:rsidR="0019353A">
          <w:t>ing</w:t>
        </w:r>
      </w:ins>
      <w:r>
        <w:t xml:space="preserve"> </w:t>
      </w:r>
      <w:r>
        <w:lastRenderedPageBreak/>
        <w:t>different outfits</w:t>
      </w:r>
      <w:ins w:id="811" w:author="Luong, Anh" w:date="2014-11-05T09:11:00Z">
        <w:r w:rsidR="0019353A">
          <w:t xml:space="preserve"> </w:t>
        </w:r>
      </w:ins>
      <w:ins w:id="812" w:author="Luong, Anh" w:date="2014-11-05T09:12:00Z">
        <w:r w:rsidR="0019353A">
          <w:t xml:space="preserve">on their </w:t>
        </w:r>
      </w:ins>
      <w:ins w:id="813" w:author="Luong, Anh" w:date="2014-11-05T09:13:00Z">
        <w:r w:rsidR="0084753E">
          <w:t xml:space="preserve">own </w:t>
        </w:r>
      </w:ins>
      <w:ins w:id="814" w:author="Luong, Anh" w:date="2014-11-05T09:12:00Z">
        <w:r w:rsidR="0019353A">
          <w:t>bodies</w:t>
        </w:r>
      </w:ins>
      <w:r>
        <w:t xml:space="preserve">. However, that screen already looked a little busy with too many items, and hence the profile picture was removed in the registration step. </w:t>
      </w:r>
    </w:p>
    <w:p w:rsidR="00B82E7A" w:rsidRDefault="00B82E7A" w:rsidP="00B82E7A">
      <w:pPr>
        <w:pStyle w:val="Heading4"/>
      </w:pPr>
      <w:r>
        <w:t>4.4.2</w:t>
      </w:r>
      <w:r>
        <w:tab/>
        <w:t>Main Screen and Side Menu</w:t>
      </w:r>
    </w:p>
    <w:p w:rsidR="00B82E7A" w:rsidRDefault="00B82E7A" w:rsidP="00B82E7A">
      <w:pPr>
        <w:pStyle w:val="text"/>
      </w:pPr>
      <w:r>
        <w:rPr>
          <w:noProof/>
          <w:lang w:eastAsia="zh-CN"/>
        </w:rPr>
        <w:drawing>
          <wp:inline distT="0" distB="0" distL="0" distR="0" wp14:anchorId="6FBBC214" wp14:editId="11117E57">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B82E7A">
      <w:pPr>
        <w:pStyle w:val="Heading8"/>
      </w:pPr>
      <w:r>
        <w:t xml:space="preserve">Figure 4.2: </w:t>
      </w:r>
      <w:r>
        <w:tab/>
        <w:t>Main Screen and Side Menu screenshots.</w:t>
      </w:r>
    </w:p>
    <w:p w:rsidR="00B82E7A" w:rsidRDefault="00B82E7A" w:rsidP="00B82E7A">
      <w:pPr>
        <w:pStyle w:val="text"/>
      </w:pPr>
      <w:r>
        <w:t>The screenshots in Figure 4.2 look alike their mockups in Figure 2.10 and there was no change from the original design.</w:t>
      </w:r>
    </w:p>
    <w:p w:rsidR="00B82E7A" w:rsidRDefault="00B82E7A" w:rsidP="00B82E7A">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66B2B81F" wp14:editId="714E70A6">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9448604" wp14:editId="04D62F1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C091F61" wp14:editId="550575D3">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Pr="00455F5D"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B82E7A" w:rsidRPr="00455F5D" w:rsidRDefault="00B82E7A"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r>
        <w:t xml:space="preserve">Figure 4.5: </w:t>
      </w:r>
      <w:r>
        <w:tab/>
        <w:t>Outfit History and Outfit Preview screenshots.</w:t>
      </w:r>
    </w:p>
    <w:p w:rsidR="00B82E7A" w:rsidRPr="0082756A" w:rsidRDefault="00B82E7A" w:rsidP="00B82E7A">
      <w:pPr>
        <w:pStyle w:val="text"/>
      </w:pPr>
      <w:r>
        <w:t>Similar to the change in Figure 4.4, screenshots in Figures 4.5 had the hat, shoes, and user’s profile picture deleted.</w:t>
      </w:r>
    </w:p>
    <w:p w:rsidR="00B82E7A" w:rsidRDefault="00B82E7A" w:rsidP="00B82E7A">
      <w:pPr>
        <w:pStyle w:val="Heading3"/>
      </w:pPr>
      <w:bookmarkStart w:id="815" w:name="_Toc354617448"/>
      <w:r>
        <w:t>4.4</w:t>
      </w:r>
      <w:r>
        <w:tab/>
        <w:t>Costs and level of effort</w:t>
      </w:r>
      <w:bookmarkEnd w:id="815"/>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lastRenderedPageBreak/>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B82E7A">
      <w:pPr>
        <w:pStyle w:val="Heading7"/>
      </w:pPr>
      <w:bookmarkStart w:id="816" w:name="_Toc354617467"/>
      <w:proofErr w:type="gramStart"/>
      <w:r>
        <w:t>Table 4.1:</w:t>
      </w:r>
      <w:r>
        <w:tab/>
      </w:r>
      <w:proofErr w:type="spellStart"/>
      <w:r>
        <w:t>ClosetStylist</w:t>
      </w:r>
      <w:proofErr w:type="spellEnd"/>
      <w:r>
        <w:t xml:space="preserve"> development costs.</w:t>
      </w:r>
      <w:bookmarkEnd w:id="816"/>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971DF70" wp14:editId="2095D542">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B82E7A" w:rsidRDefault="00B82E7A" w:rsidP="00B82E7A">
      <w:pPr>
        <w:pStyle w:val="Heading8"/>
      </w:pPr>
      <w:bookmarkStart w:id="817" w:name="_Toc355221580"/>
      <w:r>
        <w:t>Figure 4.6:</w:t>
      </w:r>
      <w:r>
        <w:tab/>
        <w:t xml:space="preserve">Metrics with </w:t>
      </w:r>
      <w:proofErr w:type="spellStart"/>
      <w:r>
        <w:t>CodePro</w:t>
      </w:r>
      <w:proofErr w:type="spellEnd"/>
      <w:r>
        <w:t xml:space="preserve"> </w:t>
      </w:r>
      <w:proofErr w:type="spellStart"/>
      <w:r>
        <w:t>AnalytiX</w:t>
      </w:r>
      <w:proofErr w:type="spellEnd"/>
      <w:r>
        <w:t>.</w:t>
      </w:r>
      <w:bookmarkEnd w:id="817"/>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2F230B56" wp14:editId="6E76AB38">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B82E7A" w:rsidRDefault="00B82E7A" w:rsidP="00B82E7A">
      <w:pPr>
        <w:pStyle w:val="Heading8"/>
      </w:pPr>
      <w:r>
        <w:t>Figure 4.7:</w:t>
      </w:r>
      <w:r>
        <w:tab/>
        <w:t>Foot print of Closet Stylist.</w:t>
      </w:r>
    </w:p>
    <w:p w:rsidR="00B82E7A" w:rsidRPr="004924BE" w:rsidRDefault="00B82E7A" w:rsidP="00B82E7A">
      <w:pPr>
        <w:pStyle w:val="text"/>
      </w:pPr>
    </w:p>
    <w:p w:rsidR="00B82E7A" w:rsidRDefault="00B82E7A" w:rsidP="00B82E7A">
      <w:pPr>
        <w:pStyle w:val="Heading3"/>
      </w:pPr>
      <w:bookmarkStart w:id="818" w:name="_Toc354617449"/>
      <w:r>
        <w:t>4.4</w:t>
      </w:r>
      <w:r>
        <w:tab/>
        <w:t>Lessons learned</w:t>
      </w:r>
      <w:bookmarkEnd w:id="818"/>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lastRenderedPageBreak/>
        <w:t>Git</w:t>
      </w:r>
      <w:proofErr w:type="spellEnd"/>
      <w:r>
        <w:t xml:space="preserve"> is another new thing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ins w:id="819" w:author="Luong, Anh" w:date="2014-11-05T05:55:00Z">
        <w:r w:rsidR="008B69D3">
          <w:t>[VCG]</w:t>
        </w:r>
      </w:ins>
      <w:ins w:id="820" w:author="Luong, Anh" w:date="2014-11-05T05:57:00Z">
        <w:r w:rsidR="008B02A2">
          <w:t>, which is referenced in Advanced Programming Tool class,</w:t>
        </w:r>
      </w:ins>
      <w:ins w:id="821" w:author="Luong, Anh" w:date="2014-11-05T05:55:00Z">
        <w:r w:rsidR="008B69D3">
          <w:t xml:space="preserve"> is a </w:t>
        </w:r>
      </w:ins>
      <w:ins w:id="822" w:author="Luong, Anh" w:date="2014-11-05T05:56:00Z">
        <w:r w:rsidR="008B69D3">
          <w:t xml:space="preserve">helpful source </w:t>
        </w:r>
        <w:r w:rsidR="008B02A2">
          <w:t xml:space="preserve">that has helped me a lot throughout </w:t>
        </w:r>
      </w:ins>
      <w:ins w:id="823" w:author="Luong, Anh" w:date="2014-11-05T05:58:00Z">
        <w:r w:rsidR="008B02A2">
          <w:t xml:space="preserve">the </w:t>
        </w:r>
      </w:ins>
      <w:ins w:id="824" w:author="Luong, Anh" w:date="2014-11-05T05:56:00Z">
        <w:r w:rsidR="008B02A2">
          <w:t>development.</w:t>
        </w:r>
      </w:ins>
      <w:ins w:id="825" w:author="Luong, Anh" w:date="2014-11-05T05:55:00Z">
        <w:r w:rsidR="008B69D3">
          <w:t xml:space="preserve"> </w:t>
        </w:r>
      </w:ins>
    </w:p>
    <w:p w:rsidR="00B82E7A" w:rsidRDefault="00B82E7A" w:rsidP="00B82E7A">
      <w:pPr>
        <w:pStyle w:val="text"/>
        <w:rPr>
          <w:ins w:id="826" w:author="Luong, Anh" w:date="2014-11-05T08:04:00Z"/>
        </w:rPr>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rPr>
          <w:ins w:id="827" w:author="Luong, Anh" w:date="2014-11-05T08:05:00Z"/>
        </w:rPr>
      </w:pPr>
      <w:ins w:id="828" w:author="Luong, Anh" w:date="2014-11-05T08:04:00Z">
        <w:r w:rsidRPr="00725FEA">
          <w:rPr>
            <w:b/>
            <w:rPrChange w:id="829" w:author="Luong, Anh" w:date="2014-11-05T08:05:00Z">
              <w:rPr/>
            </w:rPrChange>
          </w:rPr>
          <w:t>Dos</w:t>
        </w:r>
        <w:r>
          <w:t>:</w:t>
        </w:r>
      </w:ins>
    </w:p>
    <w:p w:rsidR="00725FEA" w:rsidRDefault="00725FEA" w:rsidP="00725FEA">
      <w:pPr>
        <w:pStyle w:val="text"/>
        <w:numPr>
          <w:ilvl w:val="0"/>
          <w:numId w:val="27"/>
        </w:numPr>
        <w:rPr>
          <w:ins w:id="830" w:author="Luong, Anh" w:date="2014-11-05T08:05:00Z"/>
        </w:rPr>
        <w:pPrChange w:id="831" w:author="Luong, Anh" w:date="2014-11-05T08:05:00Z">
          <w:pPr>
            <w:pStyle w:val="text"/>
          </w:pPr>
        </w:pPrChange>
      </w:pPr>
      <w:ins w:id="832" w:author="Luong, Anh" w:date="2014-11-05T08:05:00Z">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ins>
    </w:p>
    <w:p w:rsidR="00725FEA" w:rsidRDefault="00725FEA" w:rsidP="00725FEA">
      <w:pPr>
        <w:pStyle w:val="text"/>
        <w:numPr>
          <w:ilvl w:val="0"/>
          <w:numId w:val="27"/>
        </w:numPr>
        <w:rPr>
          <w:ins w:id="833" w:author="Luong, Anh" w:date="2014-11-05T08:05:00Z"/>
        </w:rPr>
        <w:pPrChange w:id="834" w:author="Luong, Anh" w:date="2014-11-05T08:05:00Z">
          <w:pPr>
            <w:pStyle w:val="text"/>
          </w:pPr>
        </w:pPrChange>
      </w:pPr>
      <w:ins w:id="835" w:author="Luong, Anh" w:date="2014-11-05T08:05:00Z">
        <w:r w:rsidRPr="00725FEA">
          <w:t>Design UI/UX carefully to avoid missing any features, especially missing features near the release. Hiring a professional designer to assist you is a great idea because there are many subtle front-end elements that back-end developers may consider trivial but could turn out to be quite significant to users</w:t>
        </w:r>
        <w:r>
          <w:t>.</w:t>
        </w:r>
      </w:ins>
    </w:p>
    <w:p w:rsidR="00725FEA" w:rsidRDefault="00725FEA" w:rsidP="00725FEA">
      <w:pPr>
        <w:pStyle w:val="text"/>
        <w:numPr>
          <w:ilvl w:val="0"/>
          <w:numId w:val="27"/>
        </w:numPr>
        <w:rPr>
          <w:ins w:id="836" w:author="Luong, Anh" w:date="2014-11-05T08:05:00Z"/>
        </w:rPr>
        <w:pPrChange w:id="837" w:author="Luong, Anh" w:date="2014-11-05T08:05:00Z">
          <w:pPr>
            <w:pStyle w:val="text"/>
          </w:pPr>
        </w:pPrChange>
      </w:pPr>
      <w:ins w:id="838" w:author="Luong, Anh" w:date="2014-11-05T08:05:00Z">
        <w:r w:rsidRPr="00725FEA">
          <w:t xml:space="preserve">Use </w:t>
        </w:r>
        <w:proofErr w:type="spellStart"/>
        <w:r w:rsidRPr="00725FEA">
          <w:t>Robotium</w:t>
        </w:r>
        <w:proofErr w:type="spellEnd"/>
        <w:r w:rsidRPr="00725FEA">
          <w:t xml:space="preserve"> to leverage test efforts. Although this tool has certain shortcomings as it cannot run test cases launching camera app or gallery app, it is still a very powerful tool that can save you a lot of time and effort</w:t>
        </w:r>
        <w:r>
          <w:t>.</w:t>
        </w:r>
      </w:ins>
    </w:p>
    <w:p w:rsidR="00725FEA" w:rsidRDefault="00725FEA" w:rsidP="00725FEA">
      <w:pPr>
        <w:pStyle w:val="text"/>
        <w:numPr>
          <w:ilvl w:val="0"/>
          <w:numId w:val="27"/>
        </w:numPr>
        <w:pPrChange w:id="839" w:author="Luong, Anh" w:date="2014-11-05T08:06:00Z">
          <w:pPr>
            <w:pStyle w:val="text"/>
          </w:pPr>
        </w:pPrChange>
      </w:pPr>
      <w:ins w:id="840" w:author="Luong, Anh" w:date="2014-11-05T08:05:00Z">
        <w:r w:rsidRPr="00725FEA">
          <w:t xml:space="preserve">Put more effort into processing images taken from built-in camera or imported from a gallery. Taking pictures of clothes is not as easy as it may seem and it takes a lot of time even with a handy camera phone. A big </w:t>
        </w:r>
        <w:r w:rsidRPr="00725FEA">
          <w:lastRenderedPageBreak/>
          <w:t>challenge was to take appealing pictures of your clothes as displayed on branded clothing websites. Even taking brand new items with tags at home did not help as there was no good place to pose them, for example, hanging the clothes will make the sleeve look saggy because gravity pulls them down. We ended laying them on the floor and the couch to take picture, but then we need to be careful not to include the shadow in the picture. If we want to release this app, we must figure out a better way to tackle this issue</w:t>
        </w:r>
        <w:r>
          <w:t>.</w:t>
        </w:r>
      </w:ins>
    </w:p>
    <w:p w:rsidR="004D5E0B" w:rsidDel="00725FEA" w:rsidRDefault="00B82E7A" w:rsidP="004D5E0B">
      <w:pPr>
        <w:pStyle w:val="text"/>
        <w:rPr>
          <w:del w:id="841" w:author="Luong, Anh" w:date="2014-11-05T08:04:00Z"/>
        </w:rPr>
      </w:pPr>
      <w:del w:id="842" w:author="Luong, Anh" w:date="2014-11-05T08:04:00Z">
        <w:r w:rsidRPr="00AB5892" w:rsidDel="00725FEA">
          <w:rPr>
            <w:b/>
          </w:rPr>
          <w:delText>Do</w:delText>
        </w:r>
        <w:r w:rsidDel="00725FEA">
          <w:delText>:</w:delText>
        </w:r>
      </w:del>
    </w:p>
    <w:p w:rsidR="00B82E7A" w:rsidDel="00725FEA" w:rsidRDefault="00B82E7A" w:rsidP="00725FEA">
      <w:pPr>
        <w:pStyle w:val="text"/>
        <w:numPr>
          <w:ilvl w:val="0"/>
          <w:numId w:val="11"/>
        </w:numPr>
        <w:ind w:left="720"/>
        <w:rPr>
          <w:del w:id="843" w:author="Luong, Anh" w:date="2014-11-05T08:03:00Z"/>
        </w:rPr>
      </w:pPr>
      <w:del w:id="844" w:author="Luong, Anh" w:date="2014-11-05T08:04:00Z">
        <w:r w:rsidDel="00725FEA">
          <w:delText>Design UI/UX carefully to avoid missing any features, especially missing features near the release. Hiring a professional designer to assist you is a great idea because there are many subtle front-end elements that back-end developers may consider trivial but could turn out to be quite significant to users.</w:delText>
        </w:r>
      </w:del>
    </w:p>
    <w:p w:rsidR="008B2D32" w:rsidDel="00725FEA" w:rsidRDefault="00B82E7A" w:rsidP="00725FEA">
      <w:pPr>
        <w:pStyle w:val="text"/>
        <w:ind w:left="720" w:firstLine="0"/>
        <w:rPr>
          <w:del w:id="845" w:author="Luong, Anh" w:date="2014-11-05T08:04:00Z"/>
        </w:rPr>
        <w:pPrChange w:id="846" w:author="Luong, Anh" w:date="2014-11-05T08:03:00Z">
          <w:pPr>
            <w:pStyle w:val="text"/>
            <w:numPr>
              <w:numId w:val="11"/>
            </w:numPr>
            <w:ind w:left="1440" w:hanging="360"/>
          </w:pPr>
        </w:pPrChange>
      </w:pPr>
      <w:del w:id="847" w:author="Luong, Anh" w:date="2014-11-05T08:04:00Z">
        <w:r w:rsidDel="00725FEA">
          <w:delText xml:space="preserve">Use Robotium to leverage test efforts. Although this tool has certain limitations, it is still a very powerful tool that can save you a lot of time and effort. </w:delText>
        </w:r>
      </w:del>
    </w:p>
    <w:p w:rsidR="005426CE" w:rsidDel="0092230A" w:rsidRDefault="00B82E7A" w:rsidP="004D5E0B">
      <w:pPr>
        <w:pStyle w:val="text"/>
        <w:numPr>
          <w:ilvl w:val="0"/>
          <w:numId w:val="11"/>
        </w:numPr>
        <w:rPr>
          <w:del w:id="848" w:author="Luong, Anh" w:date="2014-11-05T06:15:00Z"/>
        </w:rPr>
      </w:pPr>
      <w:del w:id="849" w:author="Luong, Anh" w:date="2014-11-05T08:04:00Z">
        <w:r w:rsidDel="00725FEA">
          <w:delText>Put more effort into processing images taken from built-in camera or imported from a gallery. Taking pictures of clothes is not as easy as it may seem and it takes a lot of time even with a handy camera phone. A big challenge was to take appealing pictures of your clothes as displayed on branded clothing websites. Even taking brand new items with tags at home did not help as there was no good place to pose them, for example, hanging the clothes will make the sleeve look saggy because gravity pulls them down. We ended laying them on the floor and the couch to take picture, but then we need to be careful not to include the shadow in the picture. If we want to release this app, we must figure out a better way to tackle this issue.</w:delText>
        </w:r>
      </w:del>
    </w:p>
    <w:p w:rsidR="00B82E7A" w:rsidDel="0092230A" w:rsidRDefault="00B82E7A" w:rsidP="00B82E7A">
      <w:pPr>
        <w:pStyle w:val="text"/>
        <w:ind w:left="1080" w:firstLine="0"/>
        <w:rPr>
          <w:del w:id="850" w:author="Luong, Anh" w:date="2014-11-05T06:15:00Z"/>
        </w:rPr>
      </w:pPr>
    </w:p>
    <w:p w:rsidR="00B82E7A" w:rsidRDefault="00B82E7A" w:rsidP="00B82E7A">
      <w:pPr>
        <w:pStyle w:val="text"/>
        <w:ind w:left="1080" w:firstLine="0"/>
      </w:pPr>
    </w:p>
    <w:p w:rsidR="004D5E0B" w:rsidDel="00725FEA" w:rsidRDefault="00B82E7A" w:rsidP="004D5E0B">
      <w:pPr>
        <w:pStyle w:val="text"/>
        <w:ind w:left="720" w:firstLine="0"/>
        <w:rPr>
          <w:del w:id="851" w:author="Luong, Anh" w:date="2014-11-05T07:57:00Z"/>
        </w:rPr>
        <w:pPrChange w:id="852" w:author="Luong, Anh" w:date="2014-11-05T08:00:00Z">
          <w:pPr>
            <w:pStyle w:val="text"/>
            <w:numPr>
              <w:numId w:val="11"/>
            </w:numPr>
            <w:ind w:left="1440" w:hanging="360"/>
          </w:pPr>
        </w:pPrChange>
      </w:pPr>
      <w:r w:rsidRPr="00AB5892">
        <w:rPr>
          <w:b/>
        </w:rPr>
        <w:t>Don’t</w:t>
      </w:r>
      <w:ins w:id="853" w:author="Luong, Anh" w:date="2014-11-03T15:22:00Z">
        <w:r w:rsidR="008A2173">
          <w:rPr>
            <w:b/>
          </w:rPr>
          <w:t>s</w:t>
        </w:r>
      </w:ins>
      <w:r>
        <w:t>:</w:t>
      </w:r>
    </w:p>
    <w:p w:rsidR="00725FEA" w:rsidRDefault="00725FEA" w:rsidP="004D5E0B">
      <w:pPr>
        <w:pStyle w:val="text"/>
        <w:ind w:left="720" w:firstLine="0"/>
        <w:rPr>
          <w:ins w:id="854" w:author="Luong, Anh" w:date="2014-11-05T08:06:00Z"/>
        </w:rPr>
      </w:pPr>
    </w:p>
    <w:p w:rsidR="00725FEA" w:rsidRDefault="00725FEA" w:rsidP="00725FEA">
      <w:pPr>
        <w:pStyle w:val="text"/>
        <w:numPr>
          <w:ilvl w:val="0"/>
          <w:numId w:val="28"/>
        </w:numPr>
        <w:rPr>
          <w:ins w:id="855" w:author="Luong, Anh" w:date="2014-11-05T08:06:00Z"/>
        </w:rPr>
        <w:pPrChange w:id="856" w:author="Luong, Anh" w:date="2014-11-05T08:06:00Z">
          <w:pPr>
            <w:pStyle w:val="text"/>
            <w:ind w:firstLine="0"/>
          </w:pPr>
        </w:pPrChange>
      </w:pPr>
      <w:ins w:id="857" w:author="Luong, Anh" w:date="2014-11-05T08:06:00Z">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ins>
    </w:p>
    <w:p w:rsidR="00725FEA" w:rsidRDefault="00725FEA" w:rsidP="00725FEA">
      <w:pPr>
        <w:pStyle w:val="text"/>
        <w:numPr>
          <w:ilvl w:val="0"/>
          <w:numId w:val="28"/>
        </w:numPr>
        <w:rPr>
          <w:ins w:id="858" w:author="Luong, Anh" w:date="2014-11-05T08:07:00Z"/>
        </w:rPr>
        <w:pPrChange w:id="859" w:author="Luong, Anh" w:date="2014-11-05T08:06:00Z">
          <w:pPr>
            <w:pStyle w:val="text"/>
            <w:ind w:firstLine="0"/>
          </w:pPr>
        </w:pPrChange>
      </w:pPr>
      <w:ins w:id="860" w:author="Luong, Anh" w:date="2014-11-05T08:07:00Z">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ins>
    </w:p>
    <w:p w:rsidR="00B82E7A" w:rsidDel="00725FEA" w:rsidRDefault="00725FEA" w:rsidP="004631D6">
      <w:pPr>
        <w:pStyle w:val="text"/>
        <w:numPr>
          <w:ilvl w:val="0"/>
          <w:numId w:val="11"/>
        </w:numPr>
        <w:rPr>
          <w:del w:id="861" w:author="Luong, Anh" w:date="2014-11-05T08:07:00Z"/>
        </w:rPr>
      </w:pPr>
      <w:ins w:id="862" w:author="Luong, Anh" w:date="2014-11-05T08:07:00Z">
        <w:r w:rsidRPr="00725FEA">
          <w:t xml:space="preserve">Connect Samsung Galaxy S3 phone to Windows system to run Android app. While it was easy to find the driver and configure the phone to work on my Ubuntu systems, it was difficult to do the same thing on my </w:t>
        </w:r>
        <w:r w:rsidRPr="00725FEA">
          <w:lastRenderedPageBreak/>
          <w:t xml:space="preserve">Windows system. I tried different software ranging from the official </w:t>
        </w:r>
        <w:proofErr w:type="spellStart"/>
        <w:r w:rsidRPr="00725FEA">
          <w:t>Kies</w:t>
        </w:r>
        <w:proofErr w:type="spellEnd"/>
        <w:r w:rsidRPr="00725FEA">
          <w:t xml:space="preserve"> program from Samsung to some unofficial software found on Internet but to no avail. It caused inexplicable errors when I ran the Microsoft C compiler, which is the build tool I used at work, and I had to re-install Windows</w:t>
        </w:r>
        <w:r>
          <w:t>.</w:t>
        </w:r>
      </w:ins>
      <w:del w:id="863" w:author="Luong, Anh" w:date="2014-11-05T08:07:00Z">
        <w:r w:rsidR="00B82E7A" w:rsidDel="00725FEA">
          <w:delText xml:space="preserve">Couple UI with the </w:delText>
        </w:r>
      </w:del>
      <w:del w:id="864" w:author="Luong, Anh" w:date="2014-11-03T15:21:00Z">
        <w:r w:rsidR="00B82E7A" w:rsidDel="008A2173">
          <w:delText>core</w:delText>
        </w:r>
      </w:del>
      <w:del w:id="865" w:author="Luong, Anh" w:date="2014-11-05T08:07:00Z">
        <w:r w:rsidR="00B82E7A" w:rsidDel="00725FEA">
          <w:delText xml:space="preserve">. To some degree, Android architecture has provided a tight couple between UI and core. Attention needs to be paid to avoid this coupling as it will be catastrophic if any change in UI (which happens quite often) requires a change in backend code or vice versa. </w:delText>
        </w:r>
      </w:del>
    </w:p>
    <w:p w:rsidR="005726D4" w:rsidRDefault="00B82E7A" w:rsidP="00B82E7A">
      <w:pPr>
        <w:pStyle w:val="text"/>
        <w:numPr>
          <w:ilvl w:val="0"/>
          <w:numId w:val="11"/>
        </w:numPr>
      </w:pPr>
      <w:del w:id="866" w:author="Luong, Anh" w:date="2014-11-05T08:07:00Z">
        <w:r w:rsidDel="00725FEA">
          <w:delTex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delText>
        </w:r>
      </w:del>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Heading2"/>
      </w:pPr>
      <w:bookmarkStart w:id="867" w:name="_Toc354617450"/>
      <w:r>
        <w:lastRenderedPageBreak/>
        <w:t xml:space="preserve">Chapter </w:t>
      </w:r>
      <w:proofErr w:type="gramStart"/>
      <w:r>
        <w:t>5  Conclusion</w:t>
      </w:r>
      <w:bookmarkEnd w:id="867"/>
      <w:proofErr w:type="gramEnd"/>
    </w:p>
    <w:p w:rsidR="00B82E7A" w:rsidRDefault="00B82E7A" w:rsidP="00B82E7A">
      <w:pPr>
        <w:pStyle w:val="Heading3"/>
      </w:pPr>
      <w:bookmarkStart w:id="868" w:name="_Toc354617451"/>
      <w:r>
        <w:t>5.1</w:t>
      </w:r>
      <w:r>
        <w:tab/>
        <w:t>Summary</w:t>
      </w:r>
      <w:bookmarkEnd w:id="868"/>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l technologies such as location service and weather service were integrated to work coherently with </w:t>
      </w:r>
      <w:del w:id="869" w:author="Luong, Anh" w:date="2014-11-05T09:15:00Z">
        <w:r w:rsidDel="00A31251">
          <w:delText xml:space="preserve">proprietary </w:delText>
        </w:r>
      </w:del>
      <w:ins w:id="870" w:author="Luong, Anh" w:date="2014-11-05T09:15:00Z">
        <w:r w:rsidR="00A31251">
          <w:t xml:space="preserve">our </w:t>
        </w:r>
      </w:ins>
      <w:r>
        <w:t>clothes matching service to deliver the following key features of the app: picking outfit programmatically based on weather and occasion options, viewing outfit history, organizing closet, and managing laundry.</w:t>
      </w:r>
      <w:ins w:id="871" w:author="Luong, Anh" w:date="2014-11-05T09:14:00Z">
        <w:r w:rsidR="00A31251">
          <w:t xml:space="preserve"> The clothe</w:t>
        </w:r>
      </w:ins>
      <w:ins w:id="872" w:author="Luong, Anh" w:date="2014-11-05T09:15:00Z">
        <w:r w:rsidR="00A31251">
          <w:t xml:space="preserve">s matching algorithm provided </w:t>
        </w:r>
      </w:ins>
      <w:ins w:id="873" w:author="Luong, Anh" w:date="2014-11-05T09:17:00Z">
        <w:r w:rsidR="00A31251">
          <w:t>good suggestion resulted in nice outfits.</w:t>
        </w:r>
      </w:ins>
    </w:p>
    <w:p w:rsidR="00DB6F80" w:rsidRDefault="00B82E7A" w:rsidP="00B82E7A">
      <w:pPr>
        <w:pStyle w:val="text"/>
        <w:rPr>
          <w:ins w:id="874" w:author="Luong, Anh" w:date="2014-11-04T17:25:00Z"/>
        </w:rPr>
      </w:pPr>
      <w:r>
        <w:t xml:space="preserve">With all that said, the app still leaves a lot to be desired. </w:t>
      </w:r>
    </w:p>
    <w:p w:rsidR="00DB6F80" w:rsidRDefault="00B82E7A" w:rsidP="00DB6F80">
      <w:pPr>
        <w:pStyle w:val="text"/>
        <w:numPr>
          <w:ilvl w:val="0"/>
          <w:numId w:val="20"/>
        </w:numPr>
        <w:rPr>
          <w:ins w:id="875" w:author="Luong, Anh" w:date="2014-11-04T17:25:00Z"/>
        </w:rPr>
        <w:pPrChange w:id="876" w:author="Luong, Anh" w:date="2014-11-04T17:25:00Z">
          <w:pPr>
            <w:pStyle w:val="text"/>
          </w:pPr>
        </w:pPrChange>
      </w:pPr>
      <w:r>
        <w:t xml:space="preserve">The image processing method needs to be enhanced to provide user with more edit capability than just cropping. </w:t>
      </w:r>
    </w:p>
    <w:p w:rsidR="00DB6F80" w:rsidRDefault="00B82E7A" w:rsidP="00DB6F80">
      <w:pPr>
        <w:pStyle w:val="text"/>
        <w:numPr>
          <w:ilvl w:val="0"/>
          <w:numId w:val="20"/>
        </w:numPr>
        <w:rPr>
          <w:ins w:id="877" w:author="Luong, Anh" w:date="2014-11-04T17:25:00Z"/>
        </w:rPr>
        <w:pPrChange w:id="878" w:author="Luong, Anh" w:date="2014-11-04T17:25:00Z">
          <w:pPr>
            <w:pStyle w:val="text"/>
          </w:pPr>
        </w:pPrChange>
      </w:pPr>
      <w:r>
        <w:t xml:space="preserve">Social media needs to be integrated more aggressively than just simply a login to Facebook such as letting friends vote on the outfits and sharing them. </w:t>
      </w:r>
    </w:p>
    <w:p w:rsidR="00B82E7A" w:rsidRDefault="00B82E7A" w:rsidP="00DB6F80">
      <w:pPr>
        <w:pStyle w:val="text"/>
        <w:numPr>
          <w:ilvl w:val="0"/>
          <w:numId w:val="20"/>
        </w:numPr>
        <w:pPrChange w:id="879" w:author="Luong, Anh" w:date="2014-11-04T17:25:00Z">
          <w:pPr>
            <w:pStyle w:val="text"/>
          </w:pPr>
        </w:pPrChange>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880" w:name="_Toc354617452"/>
      <w:r>
        <w:lastRenderedPageBreak/>
        <w:t>5.2</w:t>
      </w:r>
      <w:r>
        <w:tab/>
        <w:t>Related work</w:t>
      </w:r>
      <w:bookmarkEnd w:id="880"/>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del w:id="881" w:author="Luong, Anh" w:date="2014-11-05T09:19:00Z">
        <w:r w:rsidDel="002058C8">
          <w:delText xml:space="preserve">five </w:delText>
        </w:r>
      </w:del>
      <w:ins w:id="882" w:author="Luong, Anh" w:date="2014-11-05T09:19:00Z">
        <w:r w:rsidR="002058C8">
          <w:t>some</w:t>
        </w:r>
        <w:r w:rsidR="002058C8">
          <w:t xml:space="preserve"> </w:t>
        </w:r>
      </w:ins>
      <w:r>
        <w:t xml:space="preserve">apps that can help to digitize our closets, and while all of them support iOS, only two of them support Android. The following section will review the most interesting ones of them and compare with </w:t>
      </w:r>
      <w:ins w:id="883" w:author="Luong, Anh" w:date="2014-11-05T09:19:00Z">
        <w:r w:rsidR="002058C8">
          <w:t xml:space="preserve">the </w:t>
        </w:r>
      </w:ins>
      <w:r>
        <w:t xml:space="preserve">supported features in </w:t>
      </w:r>
      <w:proofErr w:type="spellStart"/>
      <w:r>
        <w:t>ClosetStylist</w:t>
      </w:r>
      <w:proofErr w:type="spellEnd"/>
      <w:r>
        <w:t>.</w:t>
      </w:r>
    </w:p>
    <w:p w:rsidR="00B82E7A" w:rsidRDefault="00B82E7A" w:rsidP="00B82E7A">
      <w:pPr>
        <w:pStyle w:val="Heading4"/>
      </w:pPr>
      <w:bookmarkStart w:id="884" w:name="_Toc354617453"/>
      <w:r>
        <w:t>5.2.1</w:t>
      </w:r>
      <w:r>
        <w:tab/>
      </w:r>
      <w:bookmarkEnd w:id="884"/>
      <w:r>
        <w:t>Stylebook</w:t>
      </w:r>
      <w:del w:id="885" w:author="Luong, Anh" w:date="2014-11-05T09:18:00Z">
        <w:r w:rsidDel="004438CF">
          <w:delText xml:space="preserve"> and Stylebook Men</w:delText>
        </w:r>
      </w:del>
    </w:p>
    <w:p w:rsidR="00B82E7A" w:rsidRDefault="00B82E7A" w:rsidP="00B82E7A">
      <w:pPr>
        <w:pStyle w:val="text"/>
      </w:pPr>
      <w:r>
        <w:t xml:space="preserve">This is an iOS app and it has </w:t>
      </w:r>
      <w:del w:id="886" w:author="Luong, Anh" w:date="2014-11-05T09:18:00Z">
        <w:r w:rsidDel="00731A3E">
          <w:delText xml:space="preserve">has </w:delText>
        </w:r>
      </w:del>
      <w:r>
        <w:t xml:space="preserve">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887" w:name="_Toc354617454"/>
      <w:r>
        <w:t>5.2.2</w:t>
      </w:r>
      <w:r>
        <w:tab/>
      </w:r>
      <w:bookmarkEnd w:id="887"/>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888" w:name="_Toc354617455"/>
      <w:r>
        <w:lastRenderedPageBreak/>
        <w:t>5.2.3</w:t>
      </w:r>
      <w:r>
        <w:tab/>
      </w:r>
      <w:bookmarkEnd w:id="888"/>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889" w:name="_Toc354617456"/>
      <w:r>
        <w:t>5.3</w:t>
      </w:r>
      <w:r>
        <w:tab/>
        <w:t>Future work</w:t>
      </w:r>
      <w:bookmarkEnd w:id="889"/>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890" w:name="_Toc354617458"/>
      <w:r>
        <w:t>5.3.1</w:t>
      </w:r>
      <w:r>
        <w:tab/>
        <w:t>Integration with social network</w:t>
      </w:r>
      <w:bookmarkEnd w:id="890"/>
      <w:r>
        <w:t>s such as Facebook</w:t>
      </w:r>
    </w:p>
    <w:p w:rsidR="00B82E7A" w:rsidRPr="0020440C" w:rsidRDefault="00B82E7A" w:rsidP="00B82E7A">
      <w:pPr>
        <w:pStyle w:val="text"/>
      </w:pPr>
      <w:r>
        <w:t xml:space="preserve">We were able to login to Facebook, </w:t>
      </w:r>
      <w:ins w:id="891" w:author="Luong, Anh" w:date="2014-11-04T17:27:00Z">
        <w:r w:rsidR="00DB6F80">
          <w:t xml:space="preserve">but we </w:t>
        </w:r>
      </w:ins>
      <w:r>
        <w:t xml:space="preserve">did not have enough </w:t>
      </w:r>
      <w:del w:id="892" w:author="Luong, Anh" w:date="2014-11-04T17:27:00Z">
        <w:r w:rsidDel="00DB6F80">
          <w:delText xml:space="preserve">bandwidth </w:delText>
        </w:r>
      </w:del>
      <w:ins w:id="893" w:author="Luong, Anh" w:date="2014-11-04T17:27:00Z">
        <w:r w:rsidR="00DB6F80">
          <w:t xml:space="preserve">time </w:t>
        </w:r>
      </w:ins>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894" w:name="_Toc354617457"/>
      <w:bookmarkStart w:id="895" w:name="_Toc354617459"/>
      <w:r>
        <w:t>5.3.2</w:t>
      </w:r>
      <w:r>
        <w:tab/>
      </w:r>
      <w:bookmarkEnd w:id="894"/>
      <w:r>
        <w:t>Detect the item’s color automatically</w:t>
      </w:r>
    </w:p>
    <w:p w:rsidR="00B82E7A" w:rsidRDefault="00B82E7A" w:rsidP="00B82E7A">
      <w:pPr>
        <w:pStyle w:val="text"/>
      </w:pPr>
      <w:r>
        <w:t xml:space="preserve">Manually entering color is not too much work, but it would be nice if we can detect the color of the item and fulfill it automatically. The challenge is with multi-color items. Another obstacle is how to distinguish between the item and the background. </w:t>
      </w:r>
      <w:r>
        <w:lastRenderedPageBreak/>
        <w:t>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895"/>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896" w:name="_Toc354617460"/>
      <w:r>
        <w:t>5.3.5</w:t>
      </w:r>
      <w:r>
        <w:tab/>
      </w:r>
      <w:bookmarkEnd w:id="896"/>
      <w:r>
        <w:t xml:space="preserve">Create app for iOS </w:t>
      </w:r>
    </w:p>
    <w:p w:rsidR="00B82E7A" w:rsidRPr="00B5237F" w:rsidRDefault="00B82E7A" w:rsidP="00B82E7A">
      <w:pPr>
        <w:pStyle w:val="text"/>
      </w:pPr>
      <w:r>
        <w:t xml:space="preserve">Although Android powers </w:t>
      </w:r>
      <w:ins w:id="897" w:author="Luong, Anh" w:date="2014-11-04T17:28:00Z">
        <w:r w:rsidR="00DB6F80">
          <w:t xml:space="preserve">about </w:t>
        </w:r>
      </w:ins>
      <w:r>
        <w:t xml:space="preserve">70 percent of the mobile device, iOS is still a very big player in this area, especially in terms of money.  </w:t>
      </w:r>
      <w:ins w:id="898" w:author="Luong, Anh" w:date="2014-11-04T17:28:00Z">
        <w:r w:rsidR="00DB6F80">
          <w:t xml:space="preserve">If we want to make a popular app, iOS must be supported to bring in customers </w:t>
        </w:r>
      </w:ins>
      <w:ins w:id="899" w:author="Luong, Anh" w:date="2014-11-04T17:29:00Z">
        <w:r w:rsidR="00DB6F80">
          <w:t>and generate revenue.</w:t>
        </w:r>
      </w:ins>
      <w:del w:id="900" w:author="Luong, Anh" w:date="2014-11-04T17:30:00Z">
        <w:r w:rsidDel="00DB6F80">
          <w:delText>Implement an iOS version is a required step to make this app popular and bring in revenue.</w:delText>
        </w:r>
      </w:del>
    </w:p>
    <w:p w:rsidR="00B82E7A" w:rsidRPr="00F0100F" w:rsidRDefault="00B82E7A" w:rsidP="00B82E7A">
      <w:pPr>
        <w:pStyle w:val="text"/>
      </w:pPr>
    </w:p>
    <w:p w:rsidR="00B82E7A" w:rsidRDefault="00B82E7A" w:rsidP="00B82E7A">
      <w:pPr>
        <w:pStyle w:val="Heading2"/>
      </w:pPr>
      <w:bookmarkStart w:id="901" w:name="_Toc354617463"/>
      <w:r>
        <w:t>References</w:t>
      </w:r>
      <w:bookmarkEnd w:id="901"/>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lastRenderedPageBreak/>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rPr>
          <w:ins w:id="902" w:author="Luong, Anh" w:date="2014-11-04T22:14:00Z"/>
        </w:rPr>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rPr>
          <w:ins w:id="903" w:author="Luong, Anh" w:date="2014-11-05T05:39:00Z"/>
        </w:rPr>
      </w:pPr>
      <w:ins w:id="904" w:author="Luong, Anh" w:date="2014-11-04T22:14:00Z">
        <w:r>
          <w:t xml:space="preserve">[LAAD] </w:t>
        </w:r>
      </w:ins>
      <w:ins w:id="905" w:author="Luong, Anh" w:date="2014-11-05T09:29:00Z">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ins>
    </w:p>
    <w:p w:rsidR="00795A10" w:rsidRDefault="00A63C40" w:rsidP="00B82E7A">
      <w:pPr>
        <w:pStyle w:val="reference"/>
        <w:rPr>
          <w:ins w:id="906" w:author="Luong, Anh" w:date="2014-11-05T09:32:00Z"/>
        </w:rPr>
      </w:pPr>
      <w:ins w:id="907" w:author="Luong, Anh" w:date="2014-11-05T05:39:00Z">
        <w:r>
          <w:t xml:space="preserve">[VCG] </w:t>
        </w:r>
      </w:ins>
      <w:proofErr w:type="spellStart"/>
      <w:proofErr w:type="gramStart"/>
      <w:ins w:id="908" w:author="Luong, Anh" w:date="2014-11-05T09:32:00Z">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ins>
    </w:p>
    <w:p w:rsidR="00795A10" w:rsidRPr="00B82E7A" w:rsidRDefault="00795A10" w:rsidP="00B82E7A">
      <w:pPr>
        <w:pStyle w:val="reference"/>
      </w:pPr>
      <w:ins w:id="909" w:author="Luong, Anh" w:date="2014-11-05T09:23:00Z">
        <w:r>
          <w:t>[APT]</w:t>
        </w:r>
      </w:ins>
      <w:ins w:id="910" w:author="Luong, Anh" w:date="2014-11-05T09:26:00Z">
        <w:r>
          <w:t xml:space="preserve">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ins>
    </w:p>
    <w:sectPr w:rsidR="00795A10" w:rsidRPr="00B82E7A" w:rsidSect="003C5819">
      <w:footerReference w:type="default" r:id="rId74"/>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4B68" w:rsidRDefault="00D84B68">
      <w:r>
        <w:separator/>
      </w:r>
    </w:p>
  </w:endnote>
  <w:endnote w:type="continuationSeparator" w:id="0">
    <w:p w:rsidR="00D84B68" w:rsidRDefault="00D84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408A3" w:rsidRDefault="002408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6E09C3">
      <w:rPr>
        <w:rStyle w:val="PageNumber"/>
        <w:noProof/>
      </w:rPr>
      <w:t>vi</w:t>
    </w:r>
    <w:r>
      <w:rPr>
        <w:rStyle w:val="PageNumber"/>
      </w:rPr>
      <w:fldChar w:fldCharType="end"/>
    </w:r>
  </w:p>
  <w:p w:rsidR="002408A3" w:rsidRDefault="002408A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CB7AF1">
      <w:rPr>
        <w:rStyle w:val="PageNumber"/>
        <w:noProof/>
      </w:rPr>
      <w:t>38</w:t>
    </w:r>
    <w:r>
      <w:rPr>
        <w:rStyle w:val="PageNumber"/>
      </w:rPr>
      <w:fldChar w:fldCharType="end"/>
    </w:r>
  </w:p>
  <w:p w:rsidR="002408A3" w:rsidRDefault="002408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4B68" w:rsidRDefault="00D84B68">
      <w:r>
        <w:separator/>
      </w:r>
    </w:p>
  </w:footnote>
  <w:footnote w:type="continuationSeparator" w:id="0">
    <w:p w:rsidR="00D84B68" w:rsidRDefault="00D84B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8A3" w:rsidRDefault="002408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1"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4598"/>
    <w:rsid w:val="0004465A"/>
    <w:rsid w:val="00045487"/>
    <w:rsid w:val="00046520"/>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D60"/>
    <w:rsid w:val="000B7EFF"/>
    <w:rsid w:val="000C2FA3"/>
    <w:rsid w:val="000C3456"/>
    <w:rsid w:val="000C5065"/>
    <w:rsid w:val="000C5C4C"/>
    <w:rsid w:val="000C67B3"/>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301FB"/>
    <w:rsid w:val="00230981"/>
    <w:rsid w:val="00230C87"/>
    <w:rsid w:val="00231BEE"/>
    <w:rsid w:val="002320A7"/>
    <w:rsid w:val="00232309"/>
    <w:rsid w:val="00232B74"/>
    <w:rsid w:val="0023321B"/>
    <w:rsid w:val="0023570A"/>
    <w:rsid w:val="002408A3"/>
    <w:rsid w:val="00241D2F"/>
    <w:rsid w:val="0024278C"/>
    <w:rsid w:val="00243FAF"/>
    <w:rsid w:val="00245C40"/>
    <w:rsid w:val="002462EA"/>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E2E"/>
    <w:rsid w:val="002A7F01"/>
    <w:rsid w:val="002B0045"/>
    <w:rsid w:val="002B0C95"/>
    <w:rsid w:val="002B1346"/>
    <w:rsid w:val="002B367A"/>
    <w:rsid w:val="002B3967"/>
    <w:rsid w:val="002B4340"/>
    <w:rsid w:val="002B582C"/>
    <w:rsid w:val="002B5A37"/>
    <w:rsid w:val="002B6EFC"/>
    <w:rsid w:val="002C1E2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ADE"/>
    <w:rsid w:val="003132DC"/>
    <w:rsid w:val="0031356D"/>
    <w:rsid w:val="00315674"/>
    <w:rsid w:val="003200E4"/>
    <w:rsid w:val="003201BF"/>
    <w:rsid w:val="003215C3"/>
    <w:rsid w:val="00322048"/>
    <w:rsid w:val="00322E12"/>
    <w:rsid w:val="003246F0"/>
    <w:rsid w:val="003261DD"/>
    <w:rsid w:val="003306AB"/>
    <w:rsid w:val="00331AF9"/>
    <w:rsid w:val="00331CF7"/>
    <w:rsid w:val="003321BD"/>
    <w:rsid w:val="00333A76"/>
    <w:rsid w:val="003369E9"/>
    <w:rsid w:val="003378D9"/>
    <w:rsid w:val="00341286"/>
    <w:rsid w:val="00343CEC"/>
    <w:rsid w:val="00344DB8"/>
    <w:rsid w:val="003451D3"/>
    <w:rsid w:val="00346633"/>
    <w:rsid w:val="00351C09"/>
    <w:rsid w:val="0035337C"/>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5B68"/>
    <w:rsid w:val="003A6E28"/>
    <w:rsid w:val="003A76DC"/>
    <w:rsid w:val="003A7A08"/>
    <w:rsid w:val="003A7F40"/>
    <w:rsid w:val="003B1CE3"/>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38CF"/>
    <w:rsid w:val="004463BA"/>
    <w:rsid w:val="00446460"/>
    <w:rsid w:val="00447A18"/>
    <w:rsid w:val="00447AFF"/>
    <w:rsid w:val="00451796"/>
    <w:rsid w:val="0045402F"/>
    <w:rsid w:val="00454252"/>
    <w:rsid w:val="00455F5D"/>
    <w:rsid w:val="00457BE6"/>
    <w:rsid w:val="004603DB"/>
    <w:rsid w:val="00460D16"/>
    <w:rsid w:val="0046184C"/>
    <w:rsid w:val="004626EE"/>
    <w:rsid w:val="004631D6"/>
    <w:rsid w:val="00464AB0"/>
    <w:rsid w:val="00467ABC"/>
    <w:rsid w:val="0047057F"/>
    <w:rsid w:val="004713A6"/>
    <w:rsid w:val="0047271C"/>
    <w:rsid w:val="00472913"/>
    <w:rsid w:val="00472A95"/>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50FA"/>
    <w:rsid w:val="004F5A84"/>
    <w:rsid w:val="005006E9"/>
    <w:rsid w:val="00500C11"/>
    <w:rsid w:val="00502063"/>
    <w:rsid w:val="005051C0"/>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B88"/>
    <w:rsid w:val="00576C91"/>
    <w:rsid w:val="00580C99"/>
    <w:rsid w:val="0058101B"/>
    <w:rsid w:val="0058173A"/>
    <w:rsid w:val="00586014"/>
    <w:rsid w:val="005860C4"/>
    <w:rsid w:val="00586AF4"/>
    <w:rsid w:val="0059124A"/>
    <w:rsid w:val="005923EE"/>
    <w:rsid w:val="00593804"/>
    <w:rsid w:val="005958ED"/>
    <w:rsid w:val="005971B7"/>
    <w:rsid w:val="005A0916"/>
    <w:rsid w:val="005A0F5B"/>
    <w:rsid w:val="005A1131"/>
    <w:rsid w:val="005A2BC0"/>
    <w:rsid w:val="005A487A"/>
    <w:rsid w:val="005A5009"/>
    <w:rsid w:val="005A5CD3"/>
    <w:rsid w:val="005A608D"/>
    <w:rsid w:val="005A6D68"/>
    <w:rsid w:val="005A751D"/>
    <w:rsid w:val="005B114F"/>
    <w:rsid w:val="005B24A2"/>
    <w:rsid w:val="005B3D41"/>
    <w:rsid w:val="005B4144"/>
    <w:rsid w:val="005B4E12"/>
    <w:rsid w:val="005C065F"/>
    <w:rsid w:val="005C0BD5"/>
    <w:rsid w:val="005C4195"/>
    <w:rsid w:val="005C488C"/>
    <w:rsid w:val="005C685D"/>
    <w:rsid w:val="005C693A"/>
    <w:rsid w:val="005C6B29"/>
    <w:rsid w:val="005D0918"/>
    <w:rsid w:val="005D11E5"/>
    <w:rsid w:val="005D4C90"/>
    <w:rsid w:val="005E0756"/>
    <w:rsid w:val="005E14BC"/>
    <w:rsid w:val="005E1B94"/>
    <w:rsid w:val="005E399A"/>
    <w:rsid w:val="005E5BAD"/>
    <w:rsid w:val="005F21EE"/>
    <w:rsid w:val="005F39D5"/>
    <w:rsid w:val="005F53C6"/>
    <w:rsid w:val="005F53CF"/>
    <w:rsid w:val="005F65F3"/>
    <w:rsid w:val="005F6CC2"/>
    <w:rsid w:val="005F7995"/>
    <w:rsid w:val="00601590"/>
    <w:rsid w:val="00601DB5"/>
    <w:rsid w:val="0060220C"/>
    <w:rsid w:val="0060424D"/>
    <w:rsid w:val="0060446E"/>
    <w:rsid w:val="00611426"/>
    <w:rsid w:val="00611941"/>
    <w:rsid w:val="00611BA5"/>
    <w:rsid w:val="00611FB3"/>
    <w:rsid w:val="00612B32"/>
    <w:rsid w:val="0061374D"/>
    <w:rsid w:val="00613EB3"/>
    <w:rsid w:val="006144CA"/>
    <w:rsid w:val="006146AC"/>
    <w:rsid w:val="00615EE4"/>
    <w:rsid w:val="006175F8"/>
    <w:rsid w:val="006232BF"/>
    <w:rsid w:val="00625367"/>
    <w:rsid w:val="006255B3"/>
    <w:rsid w:val="0062652C"/>
    <w:rsid w:val="006278DD"/>
    <w:rsid w:val="00627AE6"/>
    <w:rsid w:val="00631522"/>
    <w:rsid w:val="006315BB"/>
    <w:rsid w:val="00636472"/>
    <w:rsid w:val="006403A7"/>
    <w:rsid w:val="006410B6"/>
    <w:rsid w:val="00641D69"/>
    <w:rsid w:val="00642E85"/>
    <w:rsid w:val="00644FEE"/>
    <w:rsid w:val="00646148"/>
    <w:rsid w:val="00647A46"/>
    <w:rsid w:val="00647A90"/>
    <w:rsid w:val="00650F3E"/>
    <w:rsid w:val="006513CC"/>
    <w:rsid w:val="00651417"/>
    <w:rsid w:val="0065183E"/>
    <w:rsid w:val="00652AF3"/>
    <w:rsid w:val="0065371F"/>
    <w:rsid w:val="00656623"/>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9042B"/>
    <w:rsid w:val="00691A5D"/>
    <w:rsid w:val="00692461"/>
    <w:rsid w:val="00692BB4"/>
    <w:rsid w:val="00694B42"/>
    <w:rsid w:val="00695519"/>
    <w:rsid w:val="00695896"/>
    <w:rsid w:val="006965A5"/>
    <w:rsid w:val="006A039A"/>
    <w:rsid w:val="006A0FC6"/>
    <w:rsid w:val="006A28F7"/>
    <w:rsid w:val="006A3583"/>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3BB3"/>
    <w:rsid w:val="00714C7C"/>
    <w:rsid w:val="00715482"/>
    <w:rsid w:val="007158E4"/>
    <w:rsid w:val="00716BF6"/>
    <w:rsid w:val="00721D07"/>
    <w:rsid w:val="0072217A"/>
    <w:rsid w:val="00723345"/>
    <w:rsid w:val="0072410D"/>
    <w:rsid w:val="00724BDC"/>
    <w:rsid w:val="00724C24"/>
    <w:rsid w:val="00725657"/>
    <w:rsid w:val="00725DEB"/>
    <w:rsid w:val="00725FEA"/>
    <w:rsid w:val="007267E7"/>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607F"/>
    <w:rsid w:val="007A661B"/>
    <w:rsid w:val="007A720B"/>
    <w:rsid w:val="007A7439"/>
    <w:rsid w:val="007B18AA"/>
    <w:rsid w:val="007B1A53"/>
    <w:rsid w:val="007B1F31"/>
    <w:rsid w:val="007B2CF0"/>
    <w:rsid w:val="007B3ACA"/>
    <w:rsid w:val="007B4145"/>
    <w:rsid w:val="007B499E"/>
    <w:rsid w:val="007B55C8"/>
    <w:rsid w:val="007B5C72"/>
    <w:rsid w:val="007B77A1"/>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3AE7"/>
    <w:rsid w:val="008261ED"/>
    <w:rsid w:val="008270FD"/>
    <w:rsid w:val="0082756A"/>
    <w:rsid w:val="00830CE4"/>
    <w:rsid w:val="0083210B"/>
    <w:rsid w:val="00833379"/>
    <w:rsid w:val="008336DF"/>
    <w:rsid w:val="00833B07"/>
    <w:rsid w:val="0083450F"/>
    <w:rsid w:val="0083515F"/>
    <w:rsid w:val="008403C3"/>
    <w:rsid w:val="00841EDC"/>
    <w:rsid w:val="00841EE5"/>
    <w:rsid w:val="008453E2"/>
    <w:rsid w:val="00846890"/>
    <w:rsid w:val="00847441"/>
    <w:rsid w:val="0084753E"/>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A5"/>
    <w:rsid w:val="008B6E6F"/>
    <w:rsid w:val="008C1141"/>
    <w:rsid w:val="008C2842"/>
    <w:rsid w:val="008C43B0"/>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4A2A"/>
    <w:rsid w:val="008E54E1"/>
    <w:rsid w:val="008E5938"/>
    <w:rsid w:val="008E6206"/>
    <w:rsid w:val="008E79D5"/>
    <w:rsid w:val="008F0595"/>
    <w:rsid w:val="008F2C74"/>
    <w:rsid w:val="008F4797"/>
    <w:rsid w:val="008F48A1"/>
    <w:rsid w:val="00901A59"/>
    <w:rsid w:val="00903BDE"/>
    <w:rsid w:val="009071E1"/>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5B65"/>
    <w:rsid w:val="00935C1A"/>
    <w:rsid w:val="00940C98"/>
    <w:rsid w:val="00940D48"/>
    <w:rsid w:val="009416A3"/>
    <w:rsid w:val="009417CB"/>
    <w:rsid w:val="00942BF6"/>
    <w:rsid w:val="00945630"/>
    <w:rsid w:val="00946A92"/>
    <w:rsid w:val="009504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D7564"/>
    <w:rsid w:val="009E16E2"/>
    <w:rsid w:val="009E1F6F"/>
    <w:rsid w:val="009E758B"/>
    <w:rsid w:val="009F0461"/>
    <w:rsid w:val="009F0C51"/>
    <w:rsid w:val="009F18E4"/>
    <w:rsid w:val="009F3399"/>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50B3D"/>
    <w:rsid w:val="00A51527"/>
    <w:rsid w:val="00A5155E"/>
    <w:rsid w:val="00A515A7"/>
    <w:rsid w:val="00A54010"/>
    <w:rsid w:val="00A57483"/>
    <w:rsid w:val="00A60FB4"/>
    <w:rsid w:val="00A610C3"/>
    <w:rsid w:val="00A619FA"/>
    <w:rsid w:val="00A62860"/>
    <w:rsid w:val="00A62F5E"/>
    <w:rsid w:val="00A63C40"/>
    <w:rsid w:val="00A652B0"/>
    <w:rsid w:val="00A65710"/>
    <w:rsid w:val="00A66865"/>
    <w:rsid w:val="00A67F10"/>
    <w:rsid w:val="00A707E7"/>
    <w:rsid w:val="00A716B8"/>
    <w:rsid w:val="00A719BD"/>
    <w:rsid w:val="00A728F9"/>
    <w:rsid w:val="00A75D74"/>
    <w:rsid w:val="00A801C8"/>
    <w:rsid w:val="00A82A5B"/>
    <w:rsid w:val="00A835B3"/>
    <w:rsid w:val="00A86D8F"/>
    <w:rsid w:val="00A91CF3"/>
    <w:rsid w:val="00A95939"/>
    <w:rsid w:val="00A96A0A"/>
    <w:rsid w:val="00A97373"/>
    <w:rsid w:val="00AA1245"/>
    <w:rsid w:val="00AA26F8"/>
    <w:rsid w:val="00AA468C"/>
    <w:rsid w:val="00AB1B52"/>
    <w:rsid w:val="00AB2AA4"/>
    <w:rsid w:val="00AB3333"/>
    <w:rsid w:val="00AB5892"/>
    <w:rsid w:val="00AB7FAE"/>
    <w:rsid w:val="00AC02A3"/>
    <w:rsid w:val="00AC336B"/>
    <w:rsid w:val="00AC350C"/>
    <w:rsid w:val="00AC4954"/>
    <w:rsid w:val="00AC49A7"/>
    <w:rsid w:val="00AC5775"/>
    <w:rsid w:val="00AC59D5"/>
    <w:rsid w:val="00AC61C7"/>
    <w:rsid w:val="00AC73F1"/>
    <w:rsid w:val="00AD0EB1"/>
    <w:rsid w:val="00AD171D"/>
    <w:rsid w:val="00AD25D6"/>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50EFC"/>
    <w:rsid w:val="00B5237F"/>
    <w:rsid w:val="00B55071"/>
    <w:rsid w:val="00B55C23"/>
    <w:rsid w:val="00B6280A"/>
    <w:rsid w:val="00B63FF1"/>
    <w:rsid w:val="00B645C8"/>
    <w:rsid w:val="00B66E56"/>
    <w:rsid w:val="00B71FA0"/>
    <w:rsid w:val="00B7407A"/>
    <w:rsid w:val="00B7419D"/>
    <w:rsid w:val="00B75309"/>
    <w:rsid w:val="00B8040A"/>
    <w:rsid w:val="00B82E7A"/>
    <w:rsid w:val="00B834BF"/>
    <w:rsid w:val="00B8545E"/>
    <w:rsid w:val="00B8625C"/>
    <w:rsid w:val="00B86CEA"/>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B30"/>
    <w:rsid w:val="00C02D72"/>
    <w:rsid w:val="00C04925"/>
    <w:rsid w:val="00C05589"/>
    <w:rsid w:val="00C05CBF"/>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D019D3"/>
    <w:rsid w:val="00D02064"/>
    <w:rsid w:val="00D02A22"/>
    <w:rsid w:val="00D06CB3"/>
    <w:rsid w:val="00D06F08"/>
    <w:rsid w:val="00D076C5"/>
    <w:rsid w:val="00D167E3"/>
    <w:rsid w:val="00D21FA9"/>
    <w:rsid w:val="00D220B6"/>
    <w:rsid w:val="00D229BE"/>
    <w:rsid w:val="00D22B58"/>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4B68"/>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4877"/>
    <w:rsid w:val="00E07155"/>
    <w:rsid w:val="00E075D5"/>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53DEB"/>
    <w:rsid w:val="00E5750F"/>
    <w:rsid w:val="00E60CC7"/>
    <w:rsid w:val="00E61DE3"/>
    <w:rsid w:val="00E638FC"/>
    <w:rsid w:val="00E641B8"/>
    <w:rsid w:val="00E65445"/>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610F"/>
    <w:rsid w:val="00F178D1"/>
    <w:rsid w:val="00F17CFA"/>
    <w:rsid w:val="00F20157"/>
    <w:rsid w:val="00F206A5"/>
    <w:rsid w:val="00F21BC7"/>
    <w:rsid w:val="00F2496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1328"/>
    <w:rsid w:val="00F923D1"/>
    <w:rsid w:val="00F93D37"/>
    <w:rsid w:val="00F96786"/>
    <w:rsid w:val="00FA2C5A"/>
    <w:rsid w:val="00FA3ECE"/>
    <w:rsid w:val="00FA4C61"/>
    <w:rsid w:val="00FA71D4"/>
    <w:rsid w:val="00FB031B"/>
    <w:rsid w:val="00FB4214"/>
    <w:rsid w:val="00FB423B"/>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7177"/>
    <w:rsid w:val="00FE76D8"/>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image" Target="media/image23.emf"/><Relationship Id="rId50" Type="http://schemas.openxmlformats.org/officeDocument/2006/relationships/oleObject" Target="embeddings/oleObject12.bin"/><Relationship Id="rId55" Type="http://schemas.openxmlformats.org/officeDocument/2006/relationships/image" Target="media/image28.emf"/><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oleObject" Target="embeddings/oleObject13.bin"/><Relationship Id="rId58" Type="http://schemas.openxmlformats.org/officeDocument/2006/relationships/oleObject" Target="embeddings/oleObject15.bin"/><Relationship Id="rId66" Type="http://schemas.openxmlformats.org/officeDocument/2006/relationships/image" Target="media/image37.png"/><Relationship Id="rId7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29.emf"/><Relationship Id="rId61" Type="http://schemas.openxmlformats.org/officeDocument/2006/relationships/image" Target="media/image32.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9.bin"/><Relationship Id="rId52" Type="http://schemas.openxmlformats.org/officeDocument/2006/relationships/image" Target="media/image26.emf"/><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emf"/><Relationship Id="rId48" Type="http://schemas.openxmlformats.org/officeDocument/2006/relationships/oleObject" Target="embeddings/oleObject11.bin"/><Relationship Id="rId56" Type="http://schemas.openxmlformats.org/officeDocument/2006/relationships/oleObject" Target="embeddings/oleObject14.bin"/><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10.bin"/><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7.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297E93-6CC5-458A-AF0A-141EE0D1A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429</TotalTime>
  <Pages>71</Pages>
  <Words>10477</Words>
  <Characters>52944</Characters>
  <Application>Microsoft Office Word</Application>
  <DocSecurity>0</DocSecurity>
  <Lines>1936</Lines>
  <Paragraphs>1210</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2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342</cp:revision>
  <cp:lastPrinted>2013-05-02T07:30:00Z</cp:lastPrinted>
  <dcterms:created xsi:type="dcterms:W3CDTF">2014-09-11T03:52:00Z</dcterms:created>
  <dcterms:modified xsi:type="dcterms:W3CDTF">2014-11-05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